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3EF297" w14:textId="3F62487D" w:rsidR="0083489C" w:rsidRPr="00F10B24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t>Перечень условных обозначений</w:t>
      </w:r>
    </w:p>
    <w:p w14:paraId="33BFF164" w14:textId="77777777" w:rsidR="005D272E" w:rsidRDefault="00FF47E1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ЭД – система электронного документооборота;</w:t>
      </w:r>
    </w:p>
    <w:p w14:paraId="4ECEB122" w14:textId="77777777" w:rsidR="00B56F2E" w:rsidRDefault="005D272E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ДО – электронный документооборот</w:t>
      </w:r>
      <w:r w:rsidR="00B56F2E">
        <w:rPr>
          <w:rFonts w:ascii="Times New Roman" w:hAnsi="Times New Roman" w:cs="Times New Roman"/>
          <w:sz w:val="24"/>
        </w:rPr>
        <w:t>;</w:t>
      </w:r>
    </w:p>
    <w:p w14:paraId="3883B981" w14:textId="6AE04875" w:rsidR="00237A72" w:rsidRDefault="00B56F2E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Ф – Российская Федерация.</w:t>
      </w:r>
      <w:r w:rsidR="00237A72">
        <w:rPr>
          <w:rFonts w:ascii="Times New Roman" w:hAnsi="Times New Roman" w:cs="Times New Roman"/>
          <w:sz w:val="24"/>
        </w:rPr>
        <w:br w:type="page"/>
      </w:r>
    </w:p>
    <w:p w14:paraId="60FBB597" w14:textId="6767882B" w:rsidR="00237A72" w:rsidRPr="00237A72" w:rsidRDefault="00237A72" w:rsidP="0013590E">
      <w:pPr>
        <w:pStyle w:val="1"/>
        <w:spacing w:before="0" w:line="240" w:lineRule="auto"/>
        <w:rPr>
          <w:rFonts w:ascii="Times New Roman" w:hAnsi="Times New Roman" w:cs="Times New Roman"/>
          <w:b/>
          <w:color w:val="auto"/>
          <w:sz w:val="24"/>
        </w:rPr>
      </w:pPr>
      <w:r w:rsidRPr="00237A72">
        <w:rPr>
          <w:rFonts w:ascii="Times New Roman" w:hAnsi="Times New Roman" w:cs="Times New Roman"/>
          <w:b/>
          <w:color w:val="auto"/>
          <w:sz w:val="24"/>
        </w:rPr>
        <w:lastRenderedPageBreak/>
        <w:t>ВВЕДЕНИЕ</w:t>
      </w:r>
    </w:p>
    <w:p w14:paraId="09DFCFB6" w14:textId="6A3036C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02077A56" w14:textId="77777777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нынешнее время всем отраслям требуется ведение документации. Везде ведётся обмен информацией: с деловыми партнёрами, с работниками внутри организации и т.д. Большая часть информации передаётся в виде документов на бумажном носителе. В последние годы происходит значительное увеличение объёма информации, в том числе и электронных документов. Поэтому такой большой объём информации требует надёжного и систематизированного хранения, а также комфортный доступ и использование её в нужный момент.</w:t>
      </w:r>
    </w:p>
    <w:p w14:paraId="73ECEABD" w14:textId="4271BC4B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ервис для автоматизации документооборота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5401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лично подходит для такой непростой задачи: он способствует удобному хранению информации о документах и пользователях, также он предоставляет простое создание шаблонн</w:t>
      </w:r>
      <w:r w:rsidR="00AF4D9B">
        <w:rPr>
          <w:rFonts w:ascii="Times New Roman" w:hAnsi="Times New Roman" w:cs="Times New Roman"/>
          <w:sz w:val="24"/>
        </w:rPr>
        <w:t>ых</w:t>
      </w:r>
      <w:r>
        <w:rPr>
          <w:rFonts w:ascii="Times New Roman" w:hAnsi="Times New Roman" w:cs="Times New Roman"/>
          <w:sz w:val="24"/>
        </w:rPr>
        <w:t xml:space="preserve"> документ</w:t>
      </w:r>
      <w:r w:rsidR="00AF4D9B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 xml:space="preserve"> без лишних действий в текстовых редакторах. С помощью этого сервиса можно заносить информацию в базу данных и надёжно хранить её. </w:t>
      </w:r>
    </w:p>
    <w:p w14:paraId="34B6B19C" w14:textId="77777777" w:rsidR="0077203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ыполнения этой задачи необходимо провести ряд следующих действий:</w:t>
      </w:r>
    </w:p>
    <w:p w14:paraId="761840A3" w14:textId="29DF9D8D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 xml:space="preserve">спроектировать информационную систему с использованием диаграмм </w:t>
      </w:r>
      <w:proofErr w:type="spellStart"/>
      <w:r w:rsidRPr="00772032">
        <w:rPr>
          <w:rFonts w:ascii="Times New Roman" w:hAnsi="Times New Roman" w:cs="Times New Roman"/>
          <w:sz w:val="24"/>
          <w:lang w:val="en-US"/>
        </w:rPr>
        <w:t>uml</w:t>
      </w:r>
      <w:proofErr w:type="spellEnd"/>
      <w:r w:rsidRPr="00772032">
        <w:rPr>
          <w:rFonts w:ascii="Times New Roman" w:hAnsi="Times New Roman" w:cs="Times New Roman"/>
          <w:sz w:val="24"/>
        </w:rPr>
        <w:t>;</w:t>
      </w:r>
    </w:p>
    <w:p w14:paraId="632F643F" w14:textId="16EC07A0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графический проект интерфейса пользователя;</w:t>
      </w:r>
    </w:p>
    <w:p w14:paraId="7DCB8FDE" w14:textId="624838A1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спроектировать и разработать базу данных;</w:t>
      </w:r>
    </w:p>
    <w:p w14:paraId="59FC899D" w14:textId="392EAC7F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программные модули информационной системы</w:t>
      </w:r>
      <w:r w:rsidR="00237A72" w:rsidRPr="00772032">
        <w:rPr>
          <w:rFonts w:ascii="Times New Roman" w:hAnsi="Times New Roman" w:cs="Times New Roman"/>
          <w:sz w:val="24"/>
        </w:rPr>
        <w:t>;</w:t>
      </w:r>
    </w:p>
    <w:p w14:paraId="70CBD710" w14:textId="614F4029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провест</w:t>
      </w:r>
      <w:r w:rsidR="00237A72" w:rsidRPr="00772032">
        <w:rPr>
          <w:rFonts w:ascii="Times New Roman" w:hAnsi="Times New Roman" w:cs="Times New Roman"/>
          <w:sz w:val="24"/>
        </w:rPr>
        <w:t>и тестирование ПО;</w:t>
      </w:r>
    </w:p>
    <w:p w14:paraId="55596662" w14:textId="6FA65CA7" w:rsidR="00237A72" w:rsidRP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</w:t>
      </w:r>
      <w:r w:rsidR="00237A72" w:rsidRPr="00772032">
        <w:rPr>
          <w:rFonts w:ascii="Times New Roman" w:hAnsi="Times New Roman" w:cs="Times New Roman"/>
          <w:sz w:val="24"/>
        </w:rPr>
        <w:t xml:space="preserve">ь техническую документацию по проекту. </w:t>
      </w:r>
    </w:p>
    <w:p w14:paraId="13A7FD24" w14:textId="0C6E963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09858E08" w14:textId="41833256" w:rsidR="00237A72" w:rsidRPr="00F10B24" w:rsidRDefault="00237A72" w:rsidP="0013590E">
      <w:pPr>
        <w:pStyle w:val="a3"/>
        <w:numPr>
          <w:ilvl w:val="0"/>
          <w:numId w:val="2"/>
        </w:numPr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lastRenderedPageBreak/>
        <w:t>ПОСТАНОВКА ЗАДАЧИ</w:t>
      </w:r>
    </w:p>
    <w:p w14:paraId="1A3419A5" w14:textId="6D10DBDF" w:rsidR="00237A72" w:rsidRDefault="00237A72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6C63CF3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еред началом разработки программного продукта необходимо </w:t>
      </w:r>
      <w:r>
        <w:rPr>
          <w:rFonts w:ascii="Times New Roman" w:hAnsi="Times New Roman" w:cs="Times New Roman"/>
          <w:sz w:val="24"/>
        </w:rPr>
        <w:t xml:space="preserve">сделать анализ предметной области и </w:t>
      </w:r>
      <w:r w:rsidRPr="00E37441">
        <w:rPr>
          <w:rFonts w:ascii="Times New Roman" w:hAnsi="Times New Roman" w:cs="Times New Roman"/>
          <w:sz w:val="24"/>
        </w:rPr>
        <w:t>определить ряд требований: бизнес требования, пользовательские, функциональные и нефункциональные, ограничения, требования к интерфейсу.</w:t>
      </w:r>
    </w:p>
    <w:p w14:paraId="013E183C" w14:textId="46346647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3447946" w14:textId="54ED62AC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1EF3E12" w14:textId="65AD6A98" w:rsidR="00F72A50" w:rsidRPr="006E47B9" w:rsidRDefault="00F72A50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6E47B9" w:rsidRPr="006E47B9">
        <w:rPr>
          <w:rFonts w:ascii="Times New Roman" w:hAnsi="Times New Roman" w:cs="Times New Roman"/>
          <w:b/>
          <w:sz w:val="24"/>
        </w:rPr>
        <w:t>Обзор аналогов</w:t>
      </w:r>
    </w:p>
    <w:p w14:paraId="1F63C2B2" w14:textId="77777777" w:rsidR="006E47B9" w:rsidRDefault="006E47B9" w:rsidP="0013590E">
      <w:pPr>
        <w:pStyle w:val="a3"/>
        <w:spacing w:after="0" w:line="240" w:lineRule="auto"/>
        <w:ind w:left="717" w:right="57"/>
        <w:jc w:val="both"/>
        <w:rPr>
          <w:rFonts w:ascii="Times New Roman" w:hAnsi="Times New Roman" w:cs="Times New Roman"/>
          <w:sz w:val="24"/>
        </w:rPr>
      </w:pPr>
    </w:p>
    <w:p w14:paraId="0E1D2553" w14:textId="0C2EFA1E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граммные продукты, основанные на предоставление возможности быстро и удобно работать с документами, является не новинкой в век информационных технологий. Существует некоторое количество интернет-ресурсов, способных удовлетворить потребности пользователя в получении виртуального справочного материала:</w:t>
      </w:r>
    </w:p>
    <w:p w14:paraId="0F2D9BF9" w14:textId="184987D6" w:rsidR="000F0873" w:rsidRPr="0043054D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 w:rsidRPr="0043054D">
        <w:rPr>
          <w:rFonts w:ascii="Times New Roman" w:hAnsi="Times New Roman" w:cs="Times New Roman"/>
          <w:b/>
          <w:sz w:val="24"/>
        </w:rPr>
        <w:t>КонтурДиадок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>
        <w:rPr>
          <w:rFonts w:ascii="Times New Roman" w:hAnsi="Times New Roman" w:cs="Times New Roman"/>
          <w:sz w:val="24"/>
        </w:rPr>
        <w:t xml:space="preserve"> – система </w:t>
      </w:r>
      <w:r w:rsidRPr="0043054D">
        <w:rPr>
          <w:rFonts w:ascii="Times New Roman" w:hAnsi="Times New Roman" w:cs="Times New Roman"/>
          <w:bCs/>
          <w:color w:val="000000" w:themeColor="text1"/>
          <w:sz w:val="24"/>
          <w:shd w:val="clear" w:color="auto" w:fill="FFFFFF"/>
        </w:rPr>
        <w:t>электронного документооборота, осуществляющая обмен юридически значимыми документами между организациями</w:t>
      </w:r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Компании могут работать с </w:t>
      </w:r>
      <w:proofErr w:type="spellStart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Диадок</w:t>
      </w:r>
      <w:proofErr w:type="spellEnd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через удобный интерфейс или свою учетную систему. Все документы подписаны электронной подписью и надежно защищены.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="00230DB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На рисунке 1.1 можно увидеть главную страницу сайта. 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Сайт: </w:t>
      </w:r>
      <w:hyperlink r:id="rId8" w:history="1">
        <w:r w:rsidRPr="00F32B7A">
          <w:rPr>
            <w:rStyle w:val="a5"/>
            <w:rFonts w:ascii="Times New Roman" w:hAnsi="Times New Roman" w:cs="Times New Roman"/>
            <w:sz w:val="24"/>
            <w:shd w:val="clear" w:color="auto" w:fill="FFFFFF"/>
          </w:rPr>
          <w:t>https://www.diadoc.ru/</w:t>
        </w:r>
      </w:hyperlink>
    </w:p>
    <w:p w14:paraId="63C5697C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</w:rPr>
      </w:pPr>
      <w:r w:rsidRPr="0043054D">
        <w:rPr>
          <w:rFonts w:ascii="Times New Roman" w:hAnsi="Times New Roman" w:cs="Times New Roman"/>
          <w:noProof/>
        </w:rPr>
        <w:drawing>
          <wp:inline distT="0" distB="0" distL="0" distR="0" wp14:anchorId="4982BFAF" wp14:editId="380065B4">
            <wp:extent cx="3888715" cy="19158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4458" cy="192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CA592" w14:textId="285A51F4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1 </w:t>
      </w:r>
      <w:r>
        <w:rPr>
          <w:rFonts w:ascii="Times New Roman" w:hAnsi="Times New Roman" w:cs="Times New Roman"/>
          <w:i/>
          <w:sz w:val="24"/>
        </w:rPr>
        <w:t>Н</w:t>
      </w:r>
      <w:r w:rsidRPr="001A3179">
        <w:rPr>
          <w:rFonts w:ascii="Times New Roman" w:hAnsi="Times New Roman" w:cs="Times New Roman"/>
          <w:i/>
          <w:sz w:val="24"/>
        </w:rPr>
        <w:t>ачальное окно «</w:t>
      </w:r>
      <w:proofErr w:type="spellStart"/>
      <w:r w:rsidRPr="001A3179">
        <w:rPr>
          <w:rFonts w:ascii="Times New Roman" w:hAnsi="Times New Roman" w:cs="Times New Roman"/>
          <w:i/>
          <w:sz w:val="24"/>
        </w:rPr>
        <w:t>КонтурДиадок</w:t>
      </w:r>
      <w:proofErr w:type="spellEnd"/>
      <w:r w:rsidRPr="001A3179">
        <w:rPr>
          <w:rFonts w:ascii="Times New Roman" w:hAnsi="Times New Roman" w:cs="Times New Roman"/>
          <w:i/>
          <w:sz w:val="24"/>
        </w:rPr>
        <w:t>»</w:t>
      </w:r>
    </w:p>
    <w:p w14:paraId="2C06D4A2" w14:textId="77777777" w:rsidR="000F0873" w:rsidRPr="000F13EF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0E189E9F" w14:textId="77777777" w:rsidR="000F0873" w:rsidRPr="001A3179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Данный продукт представляет функционал для работы с документами:</w:t>
      </w:r>
    </w:p>
    <w:p w14:paraId="6189DF4D" w14:textId="2C5ED35E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лучение и распределение;</w:t>
      </w:r>
    </w:p>
    <w:p w14:paraId="014866E4" w14:textId="33AE3343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здание и отправка;</w:t>
      </w:r>
    </w:p>
    <w:p w14:paraId="519FEB1B" w14:textId="14141C1C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гласование;</w:t>
      </w:r>
    </w:p>
    <w:p w14:paraId="7F0B4013" w14:textId="7609F8F4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дписание;</w:t>
      </w:r>
    </w:p>
    <w:p w14:paraId="1826923F" w14:textId="1697AAF3" w:rsidR="000F0873" w:rsidRPr="007540CF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иск документов.</w:t>
      </w:r>
    </w:p>
    <w:p w14:paraId="1AC52F90" w14:textId="1A073FFB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b/>
          <w:sz w:val="24"/>
        </w:rPr>
        <w:t xml:space="preserve">«СБИС» </w:t>
      </w:r>
      <w:r>
        <w:rPr>
          <w:rFonts w:ascii="Times New Roman" w:hAnsi="Times New Roman" w:cs="Times New Roman"/>
          <w:b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 xml:space="preserve">система подготовки, проверки и сдачи электронной отчётности через интернет во все государственные органы для ИП, ООО и любых других форм организации. В системе реализованы все возможные бухгалтерские и налоговые отчёты. </w:t>
      </w:r>
      <w:r w:rsidR="00601DEE">
        <w:rPr>
          <w:rFonts w:ascii="Times New Roman" w:hAnsi="Times New Roman" w:cs="Times New Roman"/>
          <w:sz w:val="24"/>
        </w:rPr>
        <w:t xml:space="preserve">На рисунке 1.2 можно увидеть главную страницу сайта. 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0" w:history="1">
        <w:r w:rsidRPr="00F32B7A">
          <w:rPr>
            <w:rStyle w:val="a5"/>
            <w:rFonts w:ascii="Times New Roman" w:hAnsi="Times New Roman" w:cs="Times New Roman"/>
            <w:sz w:val="24"/>
          </w:rPr>
          <w:t>https://sbis.ru/</w:t>
        </w:r>
      </w:hyperlink>
    </w:p>
    <w:p w14:paraId="19BE7564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AAA3B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24A8F06" wp14:editId="015D8A7D">
            <wp:extent cx="4170358" cy="159013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7492" cy="159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CEAA" w14:textId="1D182046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lastRenderedPageBreak/>
        <w:t xml:space="preserve">Рис. 1.2 </w:t>
      </w:r>
      <w:r>
        <w:rPr>
          <w:rFonts w:ascii="Times New Roman" w:hAnsi="Times New Roman" w:cs="Times New Roman"/>
          <w:i/>
          <w:sz w:val="24"/>
        </w:rPr>
        <w:t>Главная страница</w:t>
      </w:r>
      <w:r w:rsidRPr="001A3179">
        <w:rPr>
          <w:rFonts w:ascii="Times New Roman" w:hAnsi="Times New Roman" w:cs="Times New Roman"/>
          <w:i/>
          <w:sz w:val="24"/>
        </w:rPr>
        <w:t xml:space="preserve"> «СБИС»</w:t>
      </w:r>
    </w:p>
    <w:p w14:paraId="419AD39A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6D240986" w14:textId="7AB07D6D" w:rsidR="000F0873" w:rsidRDefault="000F0873" w:rsidP="0013590E">
      <w:pPr>
        <w:pStyle w:val="a3"/>
        <w:tabs>
          <w:tab w:val="left" w:pos="1667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сервиса состоит из:</w:t>
      </w:r>
    </w:p>
    <w:p w14:paraId="1A8E5B9C" w14:textId="658E9B1D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чётности через интернет;</w:t>
      </w:r>
    </w:p>
    <w:p w14:paraId="625D21F2" w14:textId="28441084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ухгалтерии и учёта;</w:t>
      </w:r>
    </w:p>
    <w:p w14:paraId="29EC3C8C" w14:textId="162A441A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ркировки товаров;</w:t>
      </w:r>
    </w:p>
    <w:p w14:paraId="66DB9575" w14:textId="3D955222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 и закупок;</w:t>
      </w:r>
    </w:p>
    <w:p w14:paraId="1101981A" w14:textId="5DDF9168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правления бизнес-процессами;</w:t>
      </w:r>
    </w:p>
    <w:p w14:paraId="56D538AE" w14:textId="007B0915" w:rsidR="000F0873" w:rsidRPr="007540CF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ли, закупок и складского учёта.</w:t>
      </w:r>
    </w:p>
    <w:p w14:paraId="4CEC547C" w14:textId="676E5FE8" w:rsidR="000F0873" w:rsidRPr="009143A2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b/>
          <w:sz w:val="24"/>
        </w:rPr>
        <w:t>«Астрал Отчёт»</w:t>
      </w:r>
      <w:r w:rsidR="00601DEE">
        <w:rPr>
          <w:rFonts w:ascii="Times New Roman" w:hAnsi="Times New Roman" w:cs="Times New Roman"/>
          <w:b/>
          <w:sz w:val="24"/>
        </w:rPr>
        <w:t xml:space="preserve"> </w:t>
      </w:r>
      <w:r w:rsidRPr="009143A2">
        <w:rPr>
          <w:rFonts w:ascii="Times New Roman" w:hAnsi="Times New Roman" w:cs="Times New Roman"/>
          <w:sz w:val="24"/>
        </w:rPr>
        <w:t xml:space="preserve">- программный продукт помогает интегрировать свои разработки в рабочие процессы. Также представляет решение для сдачи электронной отчётности, чтобы была возможность сдавать её в два клика, без ошибок и штрафных последствий. </w:t>
      </w:r>
      <w:r w:rsidR="00601DEE">
        <w:rPr>
          <w:rFonts w:ascii="Times New Roman" w:hAnsi="Times New Roman" w:cs="Times New Roman"/>
          <w:sz w:val="24"/>
        </w:rPr>
        <w:t xml:space="preserve">На рисунке 1.3 </w:t>
      </w:r>
      <w:r w:rsidR="007540CF">
        <w:rPr>
          <w:rFonts w:ascii="Times New Roman" w:hAnsi="Times New Roman" w:cs="Times New Roman"/>
          <w:sz w:val="24"/>
        </w:rPr>
        <w:t>представлена</w:t>
      </w:r>
      <w:r w:rsidR="00601DEE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601DEE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601DEE">
        <w:rPr>
          <w:rFonts w:ascii="Times New Roman" w:hAnsi="Times New Roman" w:cs="Times New Roman"/>
          <w:sz w:val="24"/>
        </w:rPr>
        <w:t xml:space="preserve"> сайта. </w:t>
      </w:r>
      <w:r w:rsidRPr="009143A2">
        <w:rPr>
          <w:rFonts w:ascii="Times New Roman" w:hAnsi="Times New Roman" w:cs="Times New Roman"/>
          <w:sz w:val="24"/>
        </w:rPr>
        <w:t xml:space="preserve">Сайт: </w:t>
      </w:r>
      <w:hyperlink r:id="rId12" w:history="1">
        <w:r w:rsidRPr="009143A2">
          <w:rPr>
            <w:rStyle w:val="a5"/>
            <w:rFonts w:ascii="Times New Roman" w:hAnsi="Times New Roman" w:cs="Times New Roman"/>
            <w:sz w:val="24"/>
          </w:rPr>
          <w:t>https://astral.ru/products/astral-otchet-5-0/</w:t>
        </w:r>
      </w:hyperlink>
    </w:p>
    <w:p w14:paraId="2171FAC1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C967E74" wp14:editId="347E1CF3">
            <wp:extent cx="4678680" cy="2299079"/>
            <wp:effectExtent l="0" t="0" r="762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3152" cy="230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928F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3 Главное окно «Астрал Отчёт»</w:t>
      </w:r>
    </w:p>
    <w:p w14:paraId="19DC46A0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328E3753" w14:textId="5C993F09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 w:rsidRPr="009143A2"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- новая облачная платформа, которая обеспечивает обмен бизнес-данными между поставщиком и торговой сетью. Организация сможет сосредоточиться на развитии бизнеса, а электронный документооборо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sz w:val="24"/>
        </w:rPr>
        <w:t xml:space="preserve"> возьмёт на себя. </w:t>
      </w:r>
      <w:r w:rsidR="00601DEE">
        <w:rPr>
          <w:rFonts w:ascii="Times New Roman" w:hAnsi="Times New Roman" w:cs="Times New Roman"/>
          <w:sz w:val="24"/>
        </w:rPr>
        <w:t xml:space="preserve">На рисунке 1.4 можно увидеть главную страницу сайта.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4" w:history="1">
        <w:r w:rsidRPr="00F32B7A">
          <w:rPr>
            <w:rStyle w:val="a5"/>
            <w:rFonts w:ascii="Times New Roman" w:hAnsi="Times New Roman" w:cs="Times New Roman"/>
            <w:sz w:val="24"/>
          </w:rPr>
          <w:t>https://www.docrobot.ru/</w:t>
        </w:r>
      </w:hyperlink>
    </w:p>
    <w:p w14:paraId="14ED44C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652963D4" wp14:editId="7FE795C7">
            <wp:extent cx="4202519" cy="2100136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6704" cy="210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F655" w14:textId="6BB4A14C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4 Начальное окно «</w:t>
      </w:r>
      <w:proofErr w:type="spellStart"/>
      <w:r w:rsidRPr="009143A2">
        <w:rPr>
          <w:rFonts w:ascii="Times New Roman" w:hAnsi="Times New Roman" w:cs="Times New Roman"/>
          <w:i/>
          <w:sz w:val="24"/>
          <w:lang w:val="en-US"/>
        </w:rPr>
        <w:t>Docrobot</w:t>
      </w:r>
      <w:proofErr w:type="spellEnd"/>
      <w:r w:rsidRPr="009143A2">
        <w:rPr>
          <w:rFonts w:ascii="Times New Roman" w:hAnsi="Times New Roman" w:cs="Times New Roman"/>
          <w:i/>
          <w:sz w:val="24"/>
        </w:rPr>
        <w:t>»</w:t>
      </w:r>
    </w:p>
    <w:p w14:paraId="0B9CBF19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14BE00A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ит:</w:t>
      </w:r>
    </w:p>
    <w:p w14:paraId="582B141A" w14:textId="41978A1D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рганизовать работу без бумажных документов, почты и курьеров;</w:t>
      </w:r>
    </w:p>
    <w:p w14:paraId="07AF0DB4" w14:textId="5667043E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корит товарооборот;</w:t>
      </w:r>
    </w:p>
    <w:p w14:paraId="545D84FE" w14:textId="772ACD13" w:rsidR="000F0873" w:rsidRPr="007540CF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низит операционные расходы.</w:t>
      </w:r>
    </w:p>
    <w:p w14:paraId="22C3E036" w14:textId="4B4154A4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«</w:t>
      </w:r>
      <w:proofErr w:type="spellStart"/>
      <w:r>
        <w:rPr>
          <w:rFonts w:ascii="Times New Roman" w:hAnsi="Times New Roman" w:cs="Times New Roman"/>
          <w:b/>
          <w:sz w:val="24"/>
        </w:rPr>
        <w:t>Файлер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- сервис электронного документооборота с разнообразным множеством платных тарифов.</w:t>
      </w:r>
      <w:r w:rsidR="00230DB2">
        <w:rPr>
          <w:rFonts w:ascii="Times New Roman" w:hAnsi="Times New Roman" w:cs="Times New Roman"/>
          <w:sz w:val="24"/>
        </w:rPr>
        <w:t xml:space="preserve"> На рисунке 1.5 </w:t>
      </w:r>
      <w:r w:rsidR="002264D1">
        <w:rPr>
          <w:rFonts w:ascii="Times New Roman" w:hAnsi="Times New Roman" w:cs="Times New Roman"/>
          <w:sz w:val="24"/>
        </w:rPr>
        <w:t>представлена</w:t>
      </w:r>
      <w:r w:rsidR="00230DB2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230DB2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230DB2">
        <w:rPr>
          <w:rFonts w:ascii="Times New Roman" w:hAnsi="Times New Roman" w:cs="Times New Roman"/>
          <w:sz w:val="24"/>
        </w:rPr>
        <w:t xml:space="preserve"> сайта.</w:t>
      </w:r>
      <w:r>
        <w:rPr>
          <w:rFonts w:ascii="Times New Roman" w:hAnsi="Times New Roman" w:cs="Times New Roman"/>
          <w:sz w:val="24"/>
        </w:rPr>
        <w:t xml:space="preserve"> Сайт: </w:t>
      </w:r>
      <w:hyperlink r:id="rId16" w:history="1">
        <w:r w:rsidRPr="00F32B7A">
          <w:rPr>
            <w:rStyle w:val="a5"/>
            <w:rFonts w:ascii="Times New Roman" w:hAnsi="Times New Roman" w:cs="Times New Roman"/>
            <w:sz w:val="24"/>
          </w:rPr>
          <w:t>https://taxcom.ru/dokumentooborot/fajler/</w:t>
        </w:r>
      </w:hyperlink>
    </w:p>
    <w:p w14:paraId="4F7D4C96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69E45B" wp14:editId="636A7B01">
            <wp:extent cx="4655820" cy="2316712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9086" cy="2318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FEF96" w14:textId="175BD782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.5 Главная страница «</w:t>
      </w:r>
      <w:proofErr w:type="spellStart"/>
      <w:r>
        <w:rPr>
          <w:rFonts w:ascii="Times New Roman" w:hAnsi="Times New Roman" w:cs="Times New Roman"/>
          <w:sz w:val="24"/>
        </w:rPr>
        <w:t>Файлер</w:t>
      </w:r>
      <w:proofErr w:type="spellEnd"/>
      <w:r>
        <w:rPr>
          <w:rFonts w:ascii="Times New Roman" w:hAnsi="Times New Roman" w:cs="Times New Roman"/>
          <w:sz w:val="24"/>
        </w:rPr>
        <w:t>»</w:t>
      </w:r>
    </w:p>
    <w:p w14:paraId="39675D4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53C6FFD8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яет:</w:t>
      </w:r>
    </w:p>
    <w:p w14:paraId="1451DDB5" w14:textId="1887B649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давать документы через интернет за несколько секунд;</w:t>
      </w:r>
    </w:p>
    <w:p w14:paraId="23B3333C" w14:textId="78428C17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лектронные документы использовать в качестве оригиналов </w:t>
      </w:r>
      <w:r w:rsidR="00B56F2E">
        <w:rPr>
          <w:rFonts w:ascii="Times New Roman" w:hAnsi="Times New Roman" w:cs="Times New Roman"/>
          <w:sz w:val="24"/>
        </w:rPr>
        <w:t>в</w:t>
      </w:r>
      <w:r>
        <w:rPr>
          <w:rFonts w:ascii="Times New Roman" w:hAnsi="Times New Roman" w:cs="Times New Roman"/>
          <w:sz w:val="24"/>
        </w:rPr>
        <w:t xml:space="preserve"> судах;</w:t>
      </w:r>
    </w:p>
    <w:p w14:paraId="2CC14D67" w14:textId="1B0C992E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вершать поиск по заданным параметрам;</w:t>
      </w:r>
    </w:p>
    <w:p w14:paraId="73E00F00" w14:textId="76D1A013" w:rsidR="000F0873" w:rsidRPr="007540CF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ссово подписывать и отправлять документы контрагентам в один клик.</w:t>
      </w:r>
    </w:p>
    <w:p w14:paraId="75AC5E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и анализе конкурентоспособных веб-сервисов была составлена следующая сводная таблица 1.1, отображающая соблюдение критериев оценки функционала и свойств интерфейса: </w:t>
      </w:r>
    </w:p>
    <w:p w14:paraId="70A4A80D" w14:textId="457B3FAE" w:rsidR="000F0873" w:rsidRDefault="000F0873" w:rsidP="0013590E">
      <w:pPr>
        <w:pStyle w:val="a3"/>
        <w:spacing w:after="0" w:line="240" w:lineRule="auto"/>
        <w:ind w:left="646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1.1</w:t>
      </w:r>
    </w:p>
    <w:p w14:paraId="2446C0C4" w14:textId="58015F82" w:rsidR="000F0873" w:rsidRP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  <w:r w:rsidRPr="000F0873">
        <w:rPr>
          <w:rFonts w:ascii="Times New Roman" w:hAnsi="Times New Roman" w:cs="Times New Roman"/>
          <w:b/>
          <w:sz w:val="24"/>
        </w:rPr>
        <w:t>Сравнительная таблица характеристик</w:t>
      </w:r>
    </w:p>
    <w:tbl>
      <w:tblPr>
        <w:tblStyle w:val="a4"/>
        <w:tblW w:w="8788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693"/>
        <w:gridCol w:w="1134"/>
        <w:gridCol w:w="1276"/>
        <w:gridCol w:w="1275"/>
        <w:gridCol w:w="1276"/>
        <w:gridCol w:w="1134"/>
      </w:tblGrid>
      <w:tr w:rsidR="000F0873" w14:paraId="6F5C1F28" w14:textId="77777777" w:rsidTr="000F0873">
        <w:tc>
          <w:tcPr>
            <w:tcW w:w="2693" w:type="dxa"/>
          </w:tcPr>
          <w:p w14:paraId="77CFE93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Характеристики на сравнение</w:t>
            </w:r>
          </w:p>
        </w:tc>
        <w:tc>
          <w:tcPr>
            <w:tcW w:w="1134" w:type="dxa"/>
          </w:tcPr>
          <w:p w14:paraId="7E33C65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КонтурДиадок</w:t>
            </w:r>
            <w:proofErr w:type="spellEnd"/>
          </w:p>
        </w:tc>
        <w:tc>
          <w:tcPr>
            <w:tcW w:w="1276" w:type="dxa"/>
          </w:tcPr>
          <w:p w14:paraId="234DCBB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СБИС</w:t>
            </w:r>
          </w:p>
        </w:tc>
        <w:tc>
          <w:tcPr>
            <w:tcW w:w="1275" w:type="dxa"/>
          </w:tcPr>
          <w:p w14:paraId="7A8CA43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Астрал Отчёт</w:t>
            </w:r>
          </w:p>
        </w:tc>
        <w:tc>
          <w:tcPr>
            <w:tcW w:w="1276" w:type="dxa"/>
          </w:tcPr>
          <w:p w14:paraId="0084941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  <w:lang w:val="en-US"/>
              </w:rPr>
              <w:t>Docrobot</w:t>
            </w:r>
            <w:proofErr w:type="spellEnd"/>
          </w:p>
        </w:tc>
        <w:tc>
          <w:tcPr>
            <w:tcW w:w="1134" w:type="dxa"/>
          </w:tcPr>
          <w:p w14:paraId="7931321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Файлер</w:t>
            </w:r>
            <w:proofErr w:type="spellEnd"/>
          </w:p>
        </w:tc>
      </w:tr>
      <w:tr w:rsidR="000F0873" w14:paraId="52E05DCC" w14:textId="77777777" w:rsidTr="000F0873">
        <w:tc>
          <w:tcPr>
            <w:tcW w:w="2693" w:type="dxa"/>
          </w:tcPr>
          <w:p w14:paraId="3C2435BF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Весь функционал бесплатен</w:t>
            </w:r>
          </w:p>
        </w:tc>
        <w:tc>
          <w:tcPr>
            <w:tcW w:w="1134" w:type="dxa"/>
          </w:tcPr>
          <w:p w14:paraId="542EAFBC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E18A6D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32C5ADB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4A6525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5BB1E66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718D4AEE" w14:textId="77777777" w:rsidTr="000F0873">
        <w:tc>
          <w:tcPr>
            <w:tcW w:w="2693" w:type="dxa"/>
          </w:tcPr>
          <w:p w14:paraId="047B424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электронный подписи</w:t>
            </w:r>
          </w:p>
        </w:tc>
        <w:tc>
          <w:tcPr>
            <w:tcW w:w="1134" w:type="dxa"/>
          </w:tcPr>
          <w:p w14:paraId="07AAC8E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3DEB273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014BE0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6EE0DC4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0592F35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71240C" w14:textId="77777777" w:rsidTr="000F0873">
        <w:tc>
          <w:tcPr>
            <w:tcW w:w="2693" w:type="dxa"/>
          </w:tcPr>
          <w:p w14:paraId="54808ADD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чатов</w:t>
            </w:r>
          </w:p>
        </w:tc>
        <w:tc>
          <w:tcPr>
            <w:tcW w:w="1134" w:type="dxa"/>
          </w:tcPr>
          <w:p w14:paraId="625C2A9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04DB72D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71D1AFF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457AAD6" w14:textId="77777777" w:rsidR="000F0873" w:rsidRPr="00C33C73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0241980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185C3501" w14:textId="77777777" w:rsidTr="000F0873">
        <w:tc>
          <w:tcPr>
            <w:tcW w:w="2693" w:type="dxa"/>
          </w:tcPr>
          <w:p w14:paraId="7480B75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Понятная и быстрая регистрация</w:t>
            </w:r>
          </w:p>
        </w:tc>
        <w:tc>
          <w:tcPr>
            <w:tcW w:w="1134" w:type="dxa"/>
          </w:tcPr>
          <w:p w14:paraId="0906E41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86A26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4B51AB3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721777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79F0724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4124932C" w14:textId="77777777" w:rsidTr="000F0873">
        <w:tc>
          <w:tcPr>
            <w:tcW w:w="2693" w:type="dxa"/>
          </w:tcPr>
          <w:p w14:paraId="246A37E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Наличие мобильного приложения</w:t>
            </w:r>
          </w:p>
        </w:tc>
        <w:tc>
          <w:tcPr>
            <w:tcW w:w="1134" w:type="dxa"/>
          </w:tcPr>
          <w:p w14:paraId="19EFC9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F15D84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2416487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05E7246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0F6C19C0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24BCFB" w14:textId="77777777" w:rsidTr="000F0873">
        <w:tc>
          <w:tcPr>
            <w:tcW w:w="2693" w:type="dxa"/>
          </w:tcPr>
          <w:p w14:paraId="332ED035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Кроссплатформенность</w:t>
            </w:r>
          </w:p>
        </w:tc>
        <w:tc>
          <w:tcPr>
            <w:tcW w:w="1134" w:type="dxa"/>
          </w:tcPr>
          <w:p w14:paraId="25F6573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767C001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0E1D486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46F78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137275F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674F2F" w14:paraId="35369D23" w14:textId="77777777" w:rsidTr="000F0873">
        <w:tc>
          <w:tcPr>
            <w:tcW w:w="2693" w:type="dxa"/>
          </w:tcPr>
          <w:p w14:paraId="4373B5CC" w14:textId="51850D16" w:rsidR="00674F2F" w:rsidRPr="00BB2E9F" w:rsidRDefault="00674F2F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аптивность</w:t>
            </w:r>
          </w:p>
        </w:tc>
        <w:tc>
          <w:tcPr>
            <w:tcW w:w="1134" w:type="dxa"/>
          </w:tcPr>
          <w:p w14:paraId="4912289A" w14:textId="7853E3B3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8AC7F73" w14:textId="45533AA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6CA24102" w14:textId="24FDA61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27A4C896" w14:textId="31D93AD0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77AFFAD4" w14:textId="75B20677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</w:tbl>
    <w:p w14:paraId="0172B5C4" w14:textId="77777777" w:rsid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sz w:val="24"/>
        </w:rPr>
      </w:pPr>
    </w:p>
    <w:p w14:paraId="28B3C5BE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водя итог можно выделить следующие общераспространённые недостатки систем-аналогов:</w:t>
      </w:r>
    </w:p>
    <w:p w14:paraId="13B5E3F1" w14:textId="5342308D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построен по принципу «на странице отобразить как можно больше различной информации»;</w:t>
      </w:r>
    </w:p>
    <w:p w14:paraId="43F65254" w14:textId="0DD4B934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исутствие навязчивого рекламного материала;</w:t>
      </w:r>
    </w:p>
    <w:p w14:paraId="5BC1446E" w14:textId="0D2455EF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е ограничения (некоторый функционал доступен платно).</w:t>
      </w:r>
    </w:p>
    <w:p w14:paraId="206B254D" w14:textId="2B32CA33" w:rsidR="000F0873" w:rsidRPr="00E109E8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09E8">
        <w:rPr>
          <w:rFonts w:ascii="Times New Roman" w:hAnsi="Times New Roman" w:cs="Times New Roman"/>
          <w:sz w:val="24"/>
        </w:rPr>
        <w:t>Разрабатываемы</w:t>
      </w:r>
      <w:r>
        <w:rPr>
          <w:rFonts w:ascii="Times New Roman" w:hAnsi="Times New Roman" w:cs="Times New Roman"/>
          <w:sz w:val="24"/>
        </w:rPr>
        <w:t>й</w:t>
      </w:r>
      <w:r w:rsidRPr="00E109E8">
        <w:rPr>
          <w:rFonts w:ascii="Times New Roman" w:hAnsi="Times New Roman" w:cs="Times New Roman"/>
          <w:sz w:val="24"/>
        </w:rPr>
        <w:t xml:space="preserve"> продукт будет предоставлять весь функционал бесплатно</w:t>
      </w:r>
      <w:r w:rsidR="002264D1">
        <w:rPr>
          <w:rFonts w:ascii="Times New Roman" w:hAnsi="Times New Roman" w:cs="Times New Roman"/>
          <w:sz w:val="24"/>
        </w:rPr>
        <w:t xml:space="preserve">, так как сейчас продукт разрабатывается для небольшой компании. В дальнейшем </w:t>
      </w:r>
      <w:r w:rsidR="002264D1">
        <w:rPr>
          <w:rFonts w:ascii="Times New Roman" w:hAnsi="Times New Roman" w:cs="Times New Roman"/>
          <w:sz w:val="24"/>
        </w:rPr>
        <w:lastRenderedPageBreak/>
        <w:t>планируется расширять систему и соответственно появится платный дополнительный функционал.</w:t>
      </w:r>
    </w:p>
    <w:p w14:paraId="3ACFF3BC" w14:textId="06FDD0A0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23935E2" w14:textId="77777777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0CE52F95" w14:textId="4F83CC8E" w:rsidR="006E47B9" w:rsidRDefault="00F10B24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6E47B9">
        <w:rPr>
          <w:rFonts w:ascii="Times New Roman" w:hAnsi="Times New Roman" w:cs="Times New Roman"/>
          <w:b/>
          <w:sz w:val="24"/>
          <w:lang w:val="en-US"/>
        </w:rPr>
        <w:t>SWOT-</w:t>
      </w:r>
      <w:r w:rsidR="006E47B9">
        <w:rPr>
          <w:rFonts w:ascii="Times New Roman" w:hAnsi="Times New Roman" w:cs="Times New Roman"/>
          <w:b/>
          <w:sz w:val="24"/>
        </w:rPr>
        <w:t>анализ</w:t>
      </w:r>
    </w:p>
    <w:p w14:paraId="0E4B3C14" w14:textId="774C9298" w:rsidR="006E47B9" w:rsidRDefault="006E47B9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669E1C5" w14:textId="0218B7F9" w:rsidR="00601DEE" w:rsidRPr="00EE6F42" w:rsidRDefault="00601DE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</w:t>
      </w:r>
      <w:r w:rsidR="00EE6F42">
        <w:rPr>
          <w:rFonts w:ascii="Times New Roman" w:hAnsi="Times New Roman" w:cs="Times New Roman"/>
          <w:sz w:val="24"/>
        </w:rPr>
        <w:t xml:space="preserve">дипломного проекта был проведен </w:t>
      </w:r>
      <w:r w:rsidR="00EE6F42">
        <w:rPr>
          <w:rFonts w:ascii="Times New Roman" w:hAnsi="Times New Roman" w:cs="Times New Roman"/>
          <w:sz w:val="24"/>
          <w:lang w:val="en-US"/>
        </w:rPr>
        <w:t>SWOT</w:t>
      </w:r>
      <w:r w:rsidR="00EE6F42" w:rsidRPr="00EE6F42">
        <w:rPr>
          <w:rFonts w:ascii="Times New Roman" w:hAnsi="Times New Roman" w:cs="Times New Roman"/>
          <w:sz w:val="24"/>
        </w:rPr>
        <w:t>-</w:t>
      </w:r>
      <w:r w:rsidR="00EE6F42">
        <w:rPr>
          <w:rFonts w:ascii="Times New Roman" w:hAnsi="Times New Roman" w:cs="Times New Roman"/>
          <w:sz w:val="24"/>
        </w:rPr>
        <w:t>анализ (см. Таблица 1.2) для того, чтобы оценить слабые и сильные стороны, а также возможности и угрозы.</w:t>
      </w:r>
    </w:p>
    <w:p w14:paraId="116CD2AB" w14:textId="77777777" w:rsidR="00EE6F42" w:rsidRDefault="00EE6F42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4FA0CE6C" w14:textId="23410BC2" w:rsidR="006E47B9" w:rsidRPr="00601DEE" w:rsidRDefault="006E47B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2</w:t>
      </w:r>
    </w:p>
    <w:p w14:paraId="2DDA0047" w14:textId="288A1BC3" w:rsid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SWO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557DE28" w14:textId="77777777" w:rsidR="006E47B9" w:rsidRP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4672"/>
      </w:tblGrid>
      <w:tr w:rsidR="006E47B9" w14:paraId="1EA944A9" w14:textId="77777777" w:rsidTr="00FF47E1">
        <w:tc>
          <w:tcPr>
            <w:tcW w:w="4536" w:type="dxa"/>
          </w:tcPr>
          <w:p w14:paraId="718D4568" w14:textId="63E86E5E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ильные стороны</w:t>
            </w:r>
          </w:p>
        </w:tc>
        <w:tc>
          <w:tcPr>
            <w:tcW w:w="4672" w:type="dxa"/>
          </w:tcPr>
          <w:p w14:paraId="53AC93A7" w14:textId="624D2D58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лабые стороны</w:t>
            </w:r>
          </w:p>
        </w:tc>
      </w:tr>
      <w:tr w:rsidR="00FF47E1" w14:paraId="3A2B496F" w14:textId="77777777" w:rsidTr="00FF47E1">
        <w:tc>
          <w:tcPr>
            <w:tcW w:w="4536" w:type="dxa"/>
          </w:tcPr>
          <w:p w14:paraId="5EBBDCD0" w14:textId="1E92F6B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меньшение ошибок типа «человеческий фактор»</w:t>
            </w:r>
          </w:p>
        </w:tc>
        <w:tc>
          <w:tcPr>
            <w:tcW w:w="4672" w:type="dxa"/>
          </w:tcPr>
          <w:p w14:paraId="6812F419" w14:textId="383B3F34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Невозможность системы отслеживать валидность информации</w:t>
            </w:r>
          </w:p>
        </w:tc>
      </w:tr>
      <w:tr w:rsidR="00FF47E1" w14:paraId="2DEA1E13" w14:textId="77777777" w:rsidTr="00FF47E1">
        <w:tc>
          <w:tcPr>
            <w:tcW w:w="4536" w:type="dxa"/>
          </w:tcPr>
          <w:p w14:paraId="29AD05CF" w14:textId="5C10C980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кращение потребности в дополнительном персонале</w:t>
            </w:r>
          </w:p>
        </w:tc>
        <w:tc>
          <w:tcPr>
            <w:tcW w:w="4672" w:type="dxa"/>
          </w:tcPr>
          <w:p w14:paraId="6DC4B1E9" w14:textId="6FA16191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обучения сотрудников дисциплине использования системы</w:t>
            </w:r>
          </w:p>
        </w:tc>
      </w:tr>
      <w:tr w:rsidR="00FF47E1" w14:paraId="6AF77EFA" w14:textId="77777777" w:rsidTr="00FF47E1">
        <w:tc>
          <w:tcPr>
            <w:tcW w:w="4536" w:type="dxa"/>
          </w:tcPr>
          <w:p w14:paraId="09907E12" w14:textId="70CBBFE5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ительное ускорение поиска документов</w:t>
            </w:r>
          </w:p>
        </w:tc>
        <w:tc>
          <w:tcPr>
            <w:tcW w:w="4672" w:type="dxa"/>
          </w:tcPr>
          <w:p w14:paraId="074130BD" w14:textId="06B968D0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Дополнительное время и деньги на эксплуатацию и дальнейшее обслуживание системы</w:t>
            </w:r>
          </w:p>
        </w:tc>
      </w:tr>
      <w:tr w:rsidR="00FF47E1" w14:paraId="2DB993E4" w14:textId="77777777" w:rsidTr="00FF47E1">
        <w:tc>
          <w:tcPr>
            <w:tcW w:w="4536" w:type="dxa"/>
          </w:tcPr>
          <w:p w14:paraId="30E71BD1" w14:textId="285E3B23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щита документов от повреждений</w:t>
            </w:r>
          </w:p>
        </w:tc>
        <w:tc>
          <w:tcPr>
            <w:tcW w:w="4672" w:type="dxa"/>
          </w:tcPr>
          <w:p w14:paraId="2D22DE5E" w14:textId="11F6AC4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57290BDD" w14:textId="77777777" w:rsidTr="00FF47E1">
        <w:tc>
          <w:tcPr>
            <w:tcW w:w="4536" w:type="dxa"/>
          </w:tcPr>
          <w:p w14:paraId="436B6034" w14:textId="1A5736B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гновенный доступ к информации</w:t>
            </w:r>
          </w:p>
        </w:tc>
        <w:tc>
          <w:tcPr>
            <w:tcW w:w="4672" w:type="dxa"/>
          </w:tcPr>
          <w:p w14:paraId="09568495" w14:textId="7777777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7EFC39A0" w14:textId="77777777" w:rsidTr="00FF47E1">
        <w:tc>
          <w:tcPr>
            <w:tcW w:w="4536" w:type="dxa"/>
          </w:tcPr>
          <w:p w14:paraId="5CB8FEEA" w14:textId="6FCF558F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озможности</w:t>
            </w:r>
          </w:p>
        </w:tc>
        <w:tc>
          <w:tcPr>
            <w:tcW w:w="4672" w:type="dxa"/>
          </w:tcPr>
          <w:p w14:paraId="40184AD9" w14:textId="31C50EA3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Угрозы</w:t>
            </w:r>
          </w:p>
        </w:tc>
      </w:tr>
      <w:tr w:rsidR="007C5038" w14:paraId="36E10931" w14:textId="77777777" w:rsidTr="00FF47E1">
        <w:tc>
          <w:tcPr>
            <w:tcW w:w="4536" w:type="dxa"/>
          </w:tcPr>
          <w:p w14:paraId="16AD6858" w14:textId="187FC827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Исключение необходимости хранения бумажных документов</w:t>
            </w:r>
          </w:p>
        </w:tc>
        <w:tc>
          <w:tcPr>
            <w:tcW w:w="4672" w:type="dxa"/>
          </w:tcPr>
          <w:p w14:paraId="1588A9A6" w14:textId="628C7B1F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серватизм персонала</w:t>
            </w:r>
          </w:p>
        </w:tc>
      </w:tr>
      <w:tr w:rsidR="007C5038" w14:paraId="31C062AC" w14:textId="77777777" w:rsidTr="00FF47E1">
        <w:tc>
          <w:tcPr>
            <w:tcW w:w="4536" w:type="dxa"/>
          </w:tcPr>
          <w:p w14:paraId="6A0EF3E9" w14:textId="7DD34359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Улучшение системы контроля качества</w:t>
            </w:r>
          </w:p>
        </w:tc>
        <w:tc>
          <w:tcPr>
            <w:tcW w:w="4672" w:type="dxa"/>
          </w:tcPr>
          <w:p w14:paraId="5AB01FCA" w14:textId="61FA30AE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взаимодействовать с внешним «бумажным» миром</w:t>
            </w:r>
          </w:p>
        </w:tc>
      </w:tr>
    </w:tbl>
    <w:p w14:paraId="79211770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30BFA04A" w14:textId="054C69BE" w:rsidR="006E47B9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ассмотрим поподробнее все составляющие </w:t>
      </w:r>
      <w:r>
        <w:rPr>
          <w:rFonts w:ascii="Times New Roman" w:hAnsi="Times New Roman" w:cs="Times New Roman"/>
          <w:sz w:val="24"/>
          <w:lang w:val="en-US"/>
        </w:rPr>
        <w:t>SWOT</w:t>
      </w:r>
      <w:r w:rsidRPr="00FE49BD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а.</w:t>
      </w:r>
    </w:p>
    <w:p w14:paraId="0A7E4581" w14:textId="4E036D13" w:rsidR="00FE49BD" w:rsidRPr="007540CF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ильные стороны:</w:t>
      </w:r>
    </w:p>
    <w:p w14:paraId="747C587A" w14:textId="490D7A74" w:rsidR="00FD16FB" w:rsidRDefault="0096216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</w:t>
      </w:r>
      <w:r w:rsidR="00FD16FB">
        <w:rPr>
          <w:rFonts w:ascii="Times New Roman" w:hAnsi="Times New Roman" w:cs="Times New Roman"/>
          <w:sz w:val="24"/>
        </w:rPr>
        <w:t xml:space="preserve">меньшение ошибок типа «человеческий фактор». </w:t>
      </w:r>
      <w:r w:rsidR="00BC135F">
        <w:rPr>
          <w:rFonts w:ascii="Times New Roman" w:hAnsi="Times New Roman" w:cs="Times New Roman"/>
          <w:sz w:val="24"/>
        </w:rPr>
        <w:t xml:space="preserve">Возможность быстро находить </w:t>
      </w:r>
      <w:r w:rsidR="00FD16FB">
        <w:rPr>
          <w:rFonts w:ascii="Times New Roman" w:hAnsi="Times New Roman" w:cs="Times New Roman"/>
          <w:sz w:val="24"/>
        </w:rPr>
        <w:t>потерявши</w:t>
      </w:r>
      <w:r w:rsidR="00BC135F">
        <w:rPr>
          <w:rFonts w:ascii="Times New Roman" w:hAnsi="Times New Roman" w:cs="Times New Roman"/>
          <w:sz w:val="24"/>
        </w:rPr>
        <w:t>еся</w:t>
      </w:r>
      <w:r w:rsidR="00FD16FB">
        <w:rPr>
          <w:rFonts w:ascii="Times New Roman" w:hAnsi="Times New Roman" w:cs="Times New Roman"/>
          <w:sz w:val="24"/>
        </w:rPr>
        <w:t xml:space="preserve"> докумен</w:t>
      </w:r>
      <w:r w:rsidR="00BC135F">
        <w:rPr>
          <w:rFonts w:ascii="Times New Roman" w:hAnsi="Times New Roman" w:cs="Times New Roman"/>
          <w:sz w:val="24"/>
        </w:rPr>
        <w:t>ты, а также снижается вероятность создания документа неправильного формата.</w:t>
      </w:r>
    </w:p>
    <w:p w14:paraId="161417AE" w14:textId="4267583E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кращение потребности в дополнительном персонале. При работе в </w:t>
      </w:r>
      <w:r w:rsidR="0096216B">
        <w:rPr>
          <w:rFonts w:ascii="Times New Roman" w:hAnsi="Times New Roman" w:cs="Times New Roman"/>
          <w:sz w:val="24"/>
        </w:rPr>
        <w:t>системе с</w:t>
      </w:r>
      <w:r>
        <w:rPr>
          <w:rFonts w:ascii="Times New Roman" w:hAnsi="Times New Roman" w:cs="Times New Roman"/>
          <w:sz w:val="24"/>
        </w:rPr>
        <w:t xml:space="preserve"> большим объемом документов не потребуется увеличение персонала, так как будет достаточно обучиться эффективно работать в СЭД, тем самым увеличив скорость работы.</w:t>
      </w:r>
    </w:p>
    <w:p w14:paraId="41C2BAD2" w14:textId="7E93EF1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начительное ускорение поиска документов.</w:t>
      </w:r>
      <w:r w:rsidR="00BC135F">
        <w:rPr>
          <w:rFonts w:ascii="Times New Roman" w:hAnsi="Times New Roman" w:cs="Times New Roman"/>
          <w:sz w:val="24"/>
        </w:rPr>
        <w:t xml:space="preserve"> Увеличение скорости поиска нужного документа (по названию, по дате создания). </w:t>
      </w:r>
    </w:p>
    <w:p w14:paraId="6CAD3DF7" w14:textId="3B2755F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щита документов от повреждений.</w:t>
      </w:r>
      <w:r w:rsidR="00536178">
        <w:rPr>
          <w:rFonts w:ascii="Times New Roman" w:hAnsi="Times New Roman" w:cs="Times New Roman"/>
          <w:sz w:val="24"/>
        </w:rPr>
        <w:t xml:space="preserve"> </w:t>
      </w:r>
      <w:r w:rsidR="00BC135F">
        <w:rPr>
          <w:rFonts w:ascii="Times New Roman" w:hAnsi="Times New Roman" w:cs="Times New Roman"/>
          <w:sz w:val="24"/>
        </w:rPr>
        <w:t>СЭД снижает риски повреждений документов вследствие пожара или других форс-мажорных ситуаций.</w:t>
      </w:r>
    </w:p>
    <w:p w14:paraId="278210D0" w14:textId="1EA004B6" w:rsidR="00BC135F" w:rsidRPr="007540CF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Мгновенный доступ к информации. </w:t>
      </w:r>
      <w:r w:rsidR="00BC135F">
        <w:rPr>
          <w:rFonts w:ascii="Times New Roman" w:hAnsi="Times New Roman" w:cs="Times New Roman"/>
          <w:sz w:val="24"/>
        </w:rPr>
        <w:t>Способность быстро и легко находить необходимую информацию.</w:t>
      </w:r>
    </w:p>
    <w:p w14:paraId="7D5C46DF" w14:textId="5079CCC9" w:rsidR="00BC135F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лабые стороны:</w:t>
      </w:r>
    </w:p>
    <w:p w14:paraId="6BB222F1" w14:textId="5904F35F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возможность системы отслеживать валидность информации. Система не может проверять информацию на её достоверность.</w:t>
      </w:r>
    </w:p>
    <w:p w14:paraId="2DF96179" w14:textId="07A6421D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обучения сотрудников дисциплине использования системы. Для эффективной работы с СЭД нужно обучить персонал правильно работать с системой.</w:t>
      </w:r>
    </w:p>
    <w:p w14:paraId="77B9A7F2" w14:textId="0572DF22" w:rsidR="007C5038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</w:pP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ополнительное время и деньги на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 </w:t>
      </w: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альнейшее обслуживание системы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. Периодически необходимо тратить время и деньги на </w:t>
      </w:r>
      <w:r w:rsidR="007C5038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поддержание функциональности системы с помощью.</w:t>
      </w:r>
    </w:p>
    <w:p w14:paraId="237972B8" w14:textId="77777777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Возможности:</w:t>
      </w:r>
    </w:p>
    <w:p w14:paraId="16830269" w14:textId="563CD848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Исключение необходимости хранения бумажных документов</w:t>
      </w:r>
      <w:r w:rsidR="000F51CC">
        <w:rPr>
          <w:rFonts w:ascii="Times New Roman" w:hAnsi="Times New Roman" w:cs="Times New Roman"/>
          <w:sz w:val="24"/>
        </w:rPr>
        <w:t xml:space="preserve">. </w:t>
      </w:r>
      <w:r w:rsidR="005D2145">
        <w:rPr>
          <w:rFonts w:ascii="Times New Roman" w:hAnsi="Times New Roman" w:cs="Times New Roman"/>
          <w:sz w:val="24"/>
        </w:rPr>
        <w:t>Больше нет необходимости занимать много места для хранения документов.</w:t>
      </w:r>
    </w:p>
    <w:p w14:paraId="3890835E" w14:textId="7D8C227C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лучшение системы контроля качества</w:t>
      </w:r>
      <w:r w:rsidR="005D2145">
        <w:rPr>
          <w:rFonts w:ascii="Times New Roman" w:hAnsi="Times New Roman" w:cs="Times New Roman"/>
          <w:sz w:val="24"/>
        </w:rPr>
        <w:t>. Исключается риск неправильных форматов документов и использование других типов данных.</w:t>
      </w:r>
    </w:p>
    <w:p w14:paraId="092477E0" w14:textId="6C79A94B" w:rsidR="00FF47E1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Угрозы:</w:t>
      </w:r>
    </w:p>
    <w:p w14:paraId="12608BD3" w14:textId="367E260B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нсерватизм персонала</w:t>
      </w:r>
      <w:r w:rsidR="000F51CC">
        <w:rPr>
          <w:rFonts w:ascii="Times New Roman" w:hAnsi="Times New Roman" w:cs="Times New Roman"/>
          <w:sz w:val="24"/>
        </w:rPr>
        <w:t>. Не весь персонал имеет необходимые навыки для работы с компьютером и СЭД.</w:t>
      </w:r>
    </w:p>
    <w:p w14:paraId="4534ECE7" w14:textId="3BD76F41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взаимодействовать с внешним «бумажным» миром.</w:t>
      </w:r>
      <w:r w:rsidR="005D2145">
        <w:rPr>
          <w:rFonts w:ascii="Times New Roman" w:hAnsi="Times New Roman" w:cs="Times New Roman"/>
          <w:sz w:val="24"/>
        </w:rPr>
        <w:t xml:space="preserve"> Не все предприятия избавились от бумажного документооборота.</w:t>
      </w:r>
    </w:p>
    <w:p w14:paraId="6A23F225" w14:textId="000D7473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F390EAF" w14:textId="77777777" w:rsidR="007C5038" w:rsidRP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B680547" w14:textId="626ACB55" w:rsidR="006E47B9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0C7CA63A" w14:textId="2501C38F" w:rsidR="003A7FA1" w:rsidRDefault="003A7FA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4FB7F92C" w14:textId="45012617" w:rsidR="003A7FA1" w:rsidRPr="003A7FA1" w:rsidRDefault="003A7FA1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дипломного проекта был проведен </w:t>
      </w:r>
      <w:r>
        <w:rPr>
          <w:rFonts w:ascii="Times New Roman" w:hAnsi="Times New Roman" w:cs="Times New Roman"/>
          <w:sz w:val="24"/>
          <w:lang w:val="en-US"/>
        </w:rPr>
        <w:t>PEST</w:t>
      </w:r>
      <w:r w:rsidRPr="003A7FA1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 (см. Таблица 1.3) для того, чтобы оценить политические, экономические, социальные и технологические факторы.</w:t>
      </w:r>
    </w:p>
    <w:p w14:paraId="2D488F77" w14:textId="77777777" w:rsidR="003A7FA1" w:rsidRDefault="003A7FA1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3607666E" w14:textId="14737B29" w:rsidR="00651879" w:rsidRPr="00601DEE" w:rsidRDefault="0065187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3</w:t>
      </w:r>
    </w:p>
    <w:p w14:paraId="337CF4B2" w14:textId="51FFB342" w:rsid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98CD287" w14:textId="77777777" w:rsidR="00651879" w:rsidRP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9498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820"/>
        <w:gridCol w:w="4678"/>
      </w:tblGrid>
      <w:tr w:rsidR="00C935DC" w14:paraId="7CC4D017" w14:textId="77777777" w:rsidTr="00000BEF">
        <w:tc>
          <w:tcPr>
            <w:tcW w:w="4820" w:type="dxa"/>
          </w:tcPr>
          <w:p w14:paraId="6D5CF64D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P</w:t>
            </w:r>
          </w:p>
          <w:p w14:paraId="04AEF0DC" w14:textId="1B45E1CB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b/>
                <w:sz w:val="24"/>
              </w:rPr>
              <w:t>политические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)</w:t>
            </w:r>
          </w:p>
        </w:tc>
        <w:tc>
          <w:tcPr>
            <w:tcW w:w="4678" w:type="dxa"/>
          </w:tcPr>
          <w:p w14:paraId="42653095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E</w:t>
            </w:r>
          </w:p>
          <w:p w14:paraId="465ACDE9" w14:textId="50AA4937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экономические)</w:t>
            </w:r>
          </w:p>
        </w:tc>
      </w:tr>
      <w:tr w:rsidR="00C935DC" w14:paraId="5421CEE7" w14:textId="77777777" w:rsidTr="00000BEF">
        <w:tc>
          <w:tcPr>
            <w:tcW w:w="4820" w:type="dxa"/>
          </w:tcPr>
          <w:p w14:paraId="0D82CC81" w14:textId="2DD4E6C5" w:rsidR="007F5518" w:rsidRDefault="007F5518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урс государства на отказ от бумажных носителей</w:t>
            </w:r>
            <w:r>
              <w:rPr>
                <w:rFonts w:ascii="Times New Roman" w:hAnsi="Times New Roman" w:cs="Times New Roman"/>
                <w:sz w:val="24"/>
              </w:rPr>
              <w:t>;</w:t>
            </w:r>
          </w:p>
          <w:p w14:paraId="28F4986A" w14:textId="1102F35E" w:rsidR="00177DCB" w:rsidRPr="007F5518" w:rsidRDefault="00B56F2E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а работает только на территории РФ.</w:t>
            </w:r>
          </w:p>
        </w:tc>
        <w:tc>
          <w:tcPr>
            <w:tcW w:w="4678" w:type="dxa"/>
          </w:tcPr>
          <w:p w14:paraId="6AC7DEB5" w14:textId="5A334A46" w:rsidR="00177DCB" w:rsidRPr="007F5518" w:rsidRDefault="00C935DC" w:rsidP="0013590E">
            <w:pPr>
              <w:pStyle w:val="a3"/>
              <w:numPr>
                <w:ilvl w:val="0"/>
                <w:numId w:val="24"/>
              </w:numPr>
              <w:ind w:left="315" w:hanging="264"/>
              <w:jc w:val="both"/>
              <w:rPr>
                <w:rFonts w:ascii="Times New Roman" w:hAnsi="Times New Roman" w:cs="Times New Roman"/>
                <w:sz w:val="24"/>
              </w:rPr>
            </w:pPr>
            <w:r w:rsidRPr="00177DCB">
              <w:rPr>
                <w:rFonts w:ascii="Times New Roman" w:hAnsi="Times New Roman" w:cs="Times New Roman"/>
                <w:sz w:val="24"/>
              </w:rPr>
              <w:t>потребность организаций в большей</w:t>
            </w:r>
            <w:r w:rsidR="00177DCB" w:rsidRPr="00177DCB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177DCB">
              <w:rPr>
                <w:rFonts w:ascii="Times New Roman" w:hAnsi="Times New Roman" w:cs="Times New Roman"/>
                <w:sz w:val="24"/>
              </w:rPr>
              <w:t>прозрачности собственных бизнес-процессов</w:t>
            </w:r>
            <w:r w:rsidR="007F5518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F5518">
              <w:rPr>
                <w:rFonts w:ascii="Times New Roman" w:hAnsi="Times New Roman" w:cs="Times New Roman"/>
                <w:sz w:val="24"/>
              </w:rPr>
              <w:t>для определения потенциала их оптимизации;</w:t>
            </w:r>
          </w:p>
          <w:p w14:paraId="4A87D2EE" w14:textId="4E01C72E" w:rsidR="00C935DC" w:rsidRPr="00FF47E1" w:rsidRDefault="00177DCB" w:rsidP="0013590E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C935DC">
              <w:rPr>
                <w:rFonts w:ascii="Times New Roman" w:hAnsi="Times New Roman" w:cs="Times New Roman"/>
                <w:sz w:val="24"/>
              </w:rPr>
              <w:t xml:space="preserve"> условиях спада в экономике компании стремятся к сокращению затрат.</w:t>
            </w:r>
          </w:p>
        </w:tc>
      </w:tr>
      <w:tr w:rsidR="00C935DC" w14:paraId="7D1C3D2F" w14:textId="77777777" w:rsidTr="00000BEF">
        <w:tc>
          <w:tcPr>
            <w:tcW w:w="4820" w:type="dxa"/>
          </w:tcPr>
          <w:p w14:paraId="72D41152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S</w:t>
            </w:r>
          </w:p>
          <w:p w14:paraId="2EE0D008" w14:textId="4CA96B61" w:rsidR="00C935DC" w:rsidRDefault="00C935DC" w:rsidP="0013590E">
            <w:pPr>
              <w:pStyle w:val="a3"/>
              <w:ind w:left="314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социальные)</w:t>
            </w:r>
          </w:p>
        </w:tc>
        <w:tc>
          <w:tcPr>
            <w:tcW w:w="4678" w:type="dxa"/>
          </w:tcPr>
          <w:p w14:paraId="1A8933FE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T</w:t>
            </w:r>
          </w:p>
          <w:p w14:paraId="01999CAD" w14:textId="7A3EF0AF" w:rsidR="00C935DC" w:rsidRDefault="00C935DC" w:rsidP="0013590E">
            <w:pPr>
              <w:pStyle w:val="a3"/>
              <w:ind w:left="315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</w:t>
            </w:r>
            <w:r w:rsidR="00721619">
              <w:rPr>
                <w:rFonts w:ascii="Times New Roman" w:hAnsi="Times New Roman" w:cs="Times New Roman"/>
                <w:b/>
                <w:sz w:val="24"/>
              </w:rPr>
              <w:t>т</w:t>
            </w:r>
            <w:r>
              <w:rPr>
                <w:rFonts w:ascii="Times New Roman" w:hAnsi="Times New Roman" w:cs="Times New Roman"/>
                <w:b/>
                <w:sz w:val="24"/>
              </w:rPr>
              <w:t>ехнологические)</w:t>
            </w:r>
          </w:p>
        </w:tc>
      </w:tr>
      <w:tr w:rsidR="00C935DC" w14:paraId="473D1CF9" w14:textId="77777777" w:rsidTr="00000BEF">
        <w:tc>
          <w:tcPr>
            <w:tcW w:w="4820" w:type="dxa"/>
          </w:tcPr>
          <w:p w14:paraId="65D23302" w14:textId="578FF9EE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вышается мобильность сотрудников, возрастает потребность быть включенным в рабочий процесс независимо от местонахождения;</w:t>
            </w:r>
          </w:p>
          <w:p w14:paraId="4BFBBEB9" w14:textId="5337D6E6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 теряют актуальности требования к конфиденциальности информации;</w:t>
            </w:r>
          </w:p>
          <w:p w14:paraId="2C1BF707" w14:textId="1C6DAFB0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тущий объем информации приводит к росту требований к скорости обработки информации со стороны заказчиков</w:t>
            </w:r>
            <w:r w:rsidR="007F5518">
              <w:rPr>
                <w:rFonts w:ascii="Times New Roman" w:hAnsi="Times New Roman" w:cs="Times New Roman"/>
                <w:sz w:val="24"/>
              </w:rPr>
              <w:t>;</w:t>
            </w:r>
          </w:p>
          <w:p w14:paraId="519AE1FB" w14:textId="198AC0E1" w:rsidR="007F5518" w:rsidRDefault="007F5518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омпании ожидают индивидуального подхода к удовлетворению своих потребностей, включая потребность в ПО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  <w:p w14:paraId="1747F459" w14:textId="77777777" w:rsidR="00C935DC" w:rsidRDefault="00C935DC" w:rsidP="0013590E">
            <w:pPr>
              <w:pStyle w:val="a3"/>
              <w:ind w:left="314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4678" w:type="dxa"/>
          </w:tcPr>
          <w:p w14:paraId="22E3E072" w14:textId="67427E5C" w:rsid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C935DC">
              <w:rPr>
                <w:rFonts w:ascii="Times New Roman" w:hAnsi="Times New Roman" w:cs="Times New Roman"/>
                <w:sz w:val="24"/>
              </w:rPr>
              <w:t>стремительное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 xml:space="preserve"> развитие </w:t>
            </w:r>
            <w:r w:rsidR="00C935DC" w:rsidRPr="00C935DC">
              <w:rPr>
                <w:rFonts w:ascii="Times New Roman" w:hAnsi="Times New Roman" w:cs="Times New Roman"/>
                <w:sz w:val="24"/>
                <w:lang w:val="en-US"/>
              </w:rPr>
              <w:t>IT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>-сферы может привести к тому, что сайт станет не актуален (большое количество аналогов).</w:t>
            </w:r>
          </w:p>
          <w:p w14:paraId="3E75C616" w14:textId="0E5206F6" w:rsidR="00C935DC" w:rsidRP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ощение интерфейсов всех систем и приложений.</w:t>
            </w:r>
          </w:p>
        </w:tc>
      </w:tr>
    </w:tbl>
    <w:p w14:paraId="3427EAE7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5CF0CA3C" w14:textId="77777777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 xml:space="preserve">Благодаря курсу государства на отказ от бумажных носителей, включая сдачу отчетности в электронной форме, растет потенциальный спрос на системы и услуги ЭДО не только среди крупных предприятий, но и среди малого бизнеса, который может сделать выбор в пользу облачных решений, становящихся новым технологическим трендом. </w:t>
      </w:r>
    </w:p>
    <w:p w14:paraId="38F5658D" w14:textId="7BDC2057" w:rsidR="00C935DC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lastRenderedPageBreak/>
        <w:t>Курс на импортозамещение и ограничения на закупки иностранного ПО для госорганов, а также такие экономические факторы, как рост курса доллара и евро, приводят к перераспределению интересов заказчиков с западных предложений на отечественные либо на программное обеспечение, основанное на открытом коде.</w:t>
      </w:r>
    </w:p>
    <w:p w14:paraId="46D19786" w14:textId="4D3AC39A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ынок технологически реагирует на запросы со стороны заказчиков</w:t>
      </w:r>
      <w:r w:rsidRPr="007F5518">
        <w:rPr>
          <w:rFonts w:ascii="Times New Roman" w:hAnsi="Times New Roman" w:cs="Times New Roman"/>
          <w:sz w:val="24"/>
        </w:rPr>
        <w:t xml:space="preserve">, связанные с требованиями комплексности систем ЭДО, индивидуальной настройкой под конкретного клиента и поддержкой мобильности сотрудников. Эти тенденции влияют на продукты рынка систем ЭДО: </w:t>
      </w:r>
      <w:r>
        <w:rPr>
          <w:rFonts w:ascii="Times New Roman" w:hAnsi="Times New Roman" w:cs="Times New Roman"/>
          <w:sz w:val="24"/>
        </w:rPr>
        <w:t xml:space="preserve">например, </w:t>
      </w:r>
      <w:r w:rsidRPr="007F5518">
        <w:rPr>
          <w:rFonts w:ascii="Times New Roman" w:hAnsi="Times New Roman" w:cs="Times New Roman"/>
          <w:sz w:val="24"/>
        </w:rPr>
        <w:t>происходит упрощение интерфейсов</w:t>
      </w:r>
      <w:r>
        <w:rPr>
          <w:rFonts w:ascii="Times New Roman" w:hAnsi="Times New Roman" w:cs="Times New Roman"/>
          <w:sz w:val="24"/>
        </w:rPr>
        <w:t>.</w:t>
      </w:r>
      <w:r w:rsidR="005D15B8">
        <w:rPr>
          <w:rFonts w:ascii="Times New Roman" w:hAnsi="Times New Roman" w:cs="Times New Roman"/>
          <w:sz w:val="24"/>
        </w:rPr>
        <w:t xml:space="preserve"> Также, с развитием </w:t>
      </w:r>
      <w:r w:rsidR="005D15B8">
        <w:rPr>
          <w:rFonts w:ascii="Times New Roman" w:hAnsi="Times New Roman" w:cs="Times New Roman"/>
          <w:sz w:val="24"/>
          <w:lang w:val="en-US"/>
        </w:rPr>
        <w:t>IT</w:t>
      </w:r>
      <w:r w:rsidR="005D15B8">
        <w:rPr>
          <w:rFonts w:ascii="Times New Roman" w:hAnsi="Times New Roman" w:cs="Times New Roman"/>
          <w:sz w:val="24"/>
        </w:rPr>
        <w:t>-сферы появляется всё больше аналогов СЭД.</w:t>
      </w:r>
    </w:p>
    <w:p w14:paraId="626EBB91" w14:textId="73580D29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ссмотрим некоторые сдерживающие факторы. Прежде всего, это отсутствие доверия к электронному формату документов, связанное с риском потери файла в случае сбоя системы.</w:t>
      </w:r>
    </w:p>
    <w:p w14:paraId="13FDC5AC" w14:textId="6BD71DB2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торой фактор связан с </w:t>
      </w:r>
      <w:r w:rsidRPr="005D15B8">
        <w:rPr>
          <w:rFonts w:ascii="Times New Roman" w:hAnsi="Times New Roman" w:cs="Times New Roman"/>
          <w:sz w:val="24"/>
        </w:rPr>
        <w:t>отсутствием в некоторых случаях стимулов у руководства предприятий нести капитальные затраты на организацию ЭДО (инвестиции включают в себя стоимость лицензии на ПО и затраты на оборудование рабочих мест, стоимость обслуживания системы</w:t>
      </w:r>
      <w:r>
        <w:rPr>
          <w:rFonts w:ascii="Times New Roman" w:hAnsi="Times New Roman" w:cs="Times New Roman"/>
          <w:sz w:val="24"/>
        </w:rPr>
        <w:t xml:space="preserve"> и т.п.)</w:t>
      </w:r>
    </w:p>
    <w:p w14:paraId="369B1F17" w14:textId="49A88103" w:rsidR="005D15B8" w:rsidRP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5D15B8">
        <w:rPr>
          <w:rFonts w:ascii="Times New Roman" w:hAnsi="Times New Roman" w:cs="Times New Roman"/>
          <w:sz w:val="24"/>
        </w:rPr>
        <w:t>Конечно, перечень барьеров и перспектив распространения ЭДО не является закрытым и может изменяться по мере развития ЭДО, однако всем участникам этого процесса следует максимально реализовывать тот потенциал, который заложен в технологиях ЭДО</w:t>
      </w:r>
      <w:r>
        <w:rPr>
          <w:rFonts w:ascii="Times New Roman" w:hAnsi="Times New Roman" w:cs="Times New Roman"/>
          <w:sz w:val="24"/>
        </w:rPr>
        <w:t>.</w:t>
      </w:r>
    </w:p>
    <w:p w14:paraId="0264FA42" w14:textId="606A3804" w:rsidR="00C935DC" w:rsidRDefault="00C935DC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5F3C8D1" w14:textId="77777777" w:rsidR="005D15B8" w:rsidRDefault="005D15B8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380BFFDA" w14:textId="109F77EC" w:rsidR="00237A72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237A72">
        <w:rPr>
          <w:rFonts w:ascii="Times New Roman" w:hAnsi="Times New Roman" w:cs="Times New Roman"/>
          <w:b/>
          <w:sz w:val="24"/>
        </w:rPr>
        <w:t>Формирование требований к программному продукту</w:t>
      </w:r>
    </w:p>
    <w:p w14:paraId="1D7D3A48" w14:textId="5B1A2566" w:rsidR="00237A72" w:rsidRDefault="00237A72" w:rsidP="0013590E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1519A834" w14:textId="4627E994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Бизнес</w:t>
      </w:r>
      <w:r w:rsidR="006D7AEF">
        <w:rPr>
          <w:rFonts w:ascii="Times New Roman" w:hAnsi="Times New Roman" w:cs="Times New Roman"/>
          <w:b/>
          <w:sz w:val="24"/>
        </w:rPr>
        <w:t>-</w:t>
      </w:r>
      <w:r>
        <w:rPr>
          <w:rFonts w:ascii="Times New Roman" w:hAnsi="Times New Roman" w:cs="Times New Roman"/>
          <w:b/>
          <w:sz w:val="24"/>
        </w:rPr>
        <w:t>требования</w:t>
      </w:r>
    </w:p>
    <w:p w14:paraId="2DA428E9" w14:textId="70A11ACF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Спроектированный продукт направлен на автоматизацию процесса документооборота для сети магазинов электроники, простоту ведения документации, создание документов и обеспечение информационной безопасности.</w:t>
      </w:r>
    </w:p>
    <w:p w14:paraId="0DC23AF4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Целевая аудитория программы - пользователи компьютеров и ноутбуков, ведущие и использующие документацию для работы.</w:t>
      </w:r>
    </w:p>
    <w:p w14:paraId="46015BD1" w14:textId="019C161E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азрабатываемый проект должен содержать в себе достаточное количество функционала необходимого для быстрой и удобной работы с документами. К немаловажной части функционала относится возможность изменения статуса на зарегистрированного пользователя, чтобы иметь способность работать с документами, что является ключевой функцией данного продукта.</w:t>
      </w:r>
    </w:p>
    <w:p w14:paraId="498DE2F4" w14:textId="245DB4B3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Эффективность программного продукта заключена в достижении рационального соотношения между затратами на создание программы и целевыми эффектами, получаемыми при её функционировании.</w:t>
      </w:r>
    </w:p>
    <w:p w14:paraId="39EA0614" w14:textId="61F7F8F1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11620ED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C1D29D9" w14:textId="614C13A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ользовательские требования</w:t>
      </w:r>
    </w:p>
    <w:p w14:paraId="7E0093FE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4F3F27C1" w14:textId="6CE5EC46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етитель» должна быть доступна следующ</w:t>
      </w:r>
      <w:r w:rsidR="00E6203C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E6203C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: </w:t>
      </w:r>
    </w:p>
    <w:p w14:paraId="4C060072" w14:textId="695999E8" w:rsidR="00E6203C" w:rsidRPr="00230DB2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мотр главной страницы;</w:t>
      </w:r>
    </w:p>
    <w:p w14:paraId="69924CF8" w14:textId="77BD6759" w:rsidR="002264D1" w:rsidRPr="002264D1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регистрация пользователя в системе с использованием электронной почты и пароля.</w:t>
      </w:r>
      <w:r w:rsidR="00237A72" w:rsidRPr="007540CF">
        <w:rPr>
          <w:rFonts w:ascii="Times New Roman" w:hAnsi="Times New Roman" w:cs="Times New Roman"/>
          <w:sz w:val="24"/>
        </w:rPr>
        <w:tab/>
      </w:r>
    </w:p>
    <w:p w14:paraId="478523CB" w14:textId="4EE95C9A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 должны быть доступны следующие возможности:</w:t>
      </w:r>
    </w:p>
    <w:p w14:paraId="59BB0906" w14:textId="27F64B3B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просмотр входящей документации;</w:t>
      </w:r>
    </w:p>
    <w:p w14:paraId="775602B1" w14:textId="406C6C11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</w:t>
      </w:r>
      <w:r w:rsidRPr="00E37441">
        <w:rPr>
          <w:rFonts w:ascii="Times New Roman" w:hAnsi="Times New Roman" w:cs="Times New Roman"/>
          <w:sz w:val="24"/>
        </w:rPr>
        <w:t xml:space="preserve"> документаци</w:t>
      </w:r>
      <w:r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</w:t>
      </w:r>
      <w:r w:rsidRPr="00E37441">
        <w:rPr>
          <w:rFonts w:ascii="Times New Roman" w:hAnsi="Times New Roman" w:cs="Times New Roman"/>
          <w:sz w:val="24"/>
        </w:rPr>
        <w:t xml:space="preserve"> поставщик</w:t>
      </w:r>
      <w:r>
        <w:rPr>
          <w:rFonts w:ascii="Times New Roman" w:hAnsi="Times New Roman" w:cs="Times New Roman"/>
          <w:sz w:val="24"/>
        </w:rPr>
        <w:t>ов</w:t>
      </w:r>
      <w:r w:rsidRPr="00E37441">
        <w:rPr>
          <w:rFonts w:ascii="Times New Roman" w:hAnsi="Times New Roman" w:cs="Times New Roman"/>
          <w:sz w:val="24"/>
        </w:rPr>
        <w:t>;</w:t>
      </w:r>
    </w:p>
    <w:p w14:paraId="39B24680" w14:textId="7B685EE5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</w:t>
      </w:r>
      <w:r w:rsidRPr="00E37441">
        <w:rPr>
          <w:rFonts w:ascii="Times New Roman" w:hAnsi="Times New Roman" w:cs="Times New Roman"/>
          <w:sz w:val="24"/>
        </w:rPr>
        <w:t>;</w:t>
      </w:r>
    </w:p>
    <w:p w14:paraId="07475C45" w14:textId="2635EBF0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росмотр </w:t>
      </w:r>
      <w:r>
        <w:rPr>
          <w:rFonts w:ascii="Times New Roman" w:hAnsi="Times New Roman" w:cs="Times New Roman"/>
          <w:sz w:val="24"/>
        </w:rPr>
        <w:t xml:space="preserve">списка </w:t>
      </w:r>
      <w:r w:rsidRPr="00E37441">
        <w:rPr>
          <w:rFonts w:ascii="Times New Roman" w:hAnsi="Times New Roman" w:cs="Times New Roman"/>
          <w:sz w:val="24"/>
        </w:rPr>
        <w:t>поставщиков;</w:t>
      </w:r>
    </w:p>
    <w:p w14:paraId="57AB6648" w14:textId="1BE89751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удаление поставщиков</w:t>
      </w:r>
      <w:r>
        <w:rPr>
          <w:rFonts w:ascii="Times New Roman" w:hAnsi="Times New Roman" w:cs="Times New Roman"/>
          <w:sz w:val="24"/>
        </w:rPr>
        <w:t>;</w:t>
      </w:r>
    </w:p>
    <w:p w14:paraId="73172E0E" w14:textId="30BF1A97" w:rsidR="00230DB2" w:rsidRPr="007540CF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редактирование поставщиков.</w:t>
      </w:r>
      <w:r w:rsidRPr="00E37441">
        <w:rPr>
          <w:rFonts w:ascii="Times New Roman" w:hAnsi="Times New Roman" w:cs="Times New Roman"/>
          <w:sz w:val="24"/>
        </w:rPr>
        <w:t xml:space="preserve"> </w:t>
      </w:r>
    </w:p>
    <w:p w14:paraId="308B742F" w14:textId="29AD3820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тавщик» должны быть доступны следующие возможности:</w:t>
      </w:r>
    </w:p>
    <w:p w14:paraId="70F4F0EF" w14:textId="16ACD863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грузка документов для отправки;</w:t>
      </w:r>
    </w:p>
    <w:p w14:paraId="7FCBF40F" w14:textId="11FDC7D2" w:rsidR="00237A72" w:rsidRPr="00316B9B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отправка документации клиентам</w:t>
      </w:r>
      <w:r>
        <w:rPr>
          <w:rFonts w:ascii="Times New Roman" w:hAnsi="Times New Roman" w:cs="Times New Roman"/>
          <w:sz w:val="24"/>
          <w:lang w:val="en-US"/>
        </w:rPr>
        <w:t>;</w:t>
      </w:r>
    </w:p>
    <w:p w14:paraId="4E5EF1BD" w14:textId="7D5C9387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;</w:t>
      </w:r>
    </w:p>
    <w:p w14:paraId="2B6CB71A" w14:textId="574C6634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списка работников;</w:t>
      </w:r>
    </w:p>
    <w:p w14:paraId="04B93950" w14:textId="0EF9D9B8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ранение документов;</w:t>
      </w:r>
    </w:p>
    <w:p w14:paraId="50D875DF" w14:textId="623FB16B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тации;</w:t>
      </w:r>
    </w:p>
    <w:p w14:paraId="4BAF023A" w14:textId="7F434E92" w:rsidR="00E6203C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ации.</w:t>
      </w:r>
    </w:p>
    <w:p w14:paraId="3D1120F4" w14:textId="5863E942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Администратор» должны быть доступна следующ</w:t>
      </w:r>
      <w:r w:rsidR="0048104B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48104B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>:</w:t>
      </w:r>
    </w:p>
    <w:p w14:paraId="552A072F" w14:textId="5AD25AFC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входящих сообщений;</w:t>
      </w:r>
    </w:p>
    <w:p w14:paraId="4862680C" w14:textId="417E599A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входящих сообщений;</w:t>
      </w:r>
    </w:p>
    <w:p w14:paraId="7704F565" w14:textId="6A0F23B5" w:rsidR="000F0873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смотр списков пользователей </w:t>
      </w:r>
      <w:r w:rsidRPr="00E37441">
        <w:rPr>
          <w:rFonts w:ascii="Times New Roman" w:hAnsi="Times New Roman" w:cs="Times New Roman"/>
          <w:sz w:val="24"/>
        </w:rPr>
        <w:t>(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, «поставщик»</w:t>
      </w:r>
      <w:r>
        <w:rPr>
          <w:rFonts w:ascii="Times New Roman" w:hAnsi="Times New Roman" w:cs="Times New Roman"/>
          <w:sz w:val="24"/>
        </w:rPr>
        <w:t>);</w:t>
      </w:r>
    </w:p>
    <w:p w14:paraId="2BB4C76C" w14:textId="2F7E19CF" w:rsidR="00601DEE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едактирование и удаление пользователей («работник», «поставщик») из системы.</w:t>
      </w:r>
    </w:p>
    <w:p w14:paraId="73185957" w14:textId="2F273674" w:rsidR="00601DEE" w:rsidRPr="00601DEE" w:rsidRDefault="00601DEE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визуализации пользовательских требований была построена </w:t>
      </w:r>
      <w:r>
        <w:rPr>
          <w:rFonts w:ascii="Times New Roman" w:hAnsi="Times New Roman" w:cs="Times New Roman"/>
          <w:sz w:val="24"/>
          <w:lang w:val="en-US"/>
        </w:rPr>
        <w:t>use</w:t>
      </w:r>
      <w:r w:rsidRPr="00601DEE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>, которую можно увидеть на рисунке 1.6:</w:t>
      </w:r>
    </w:p>
    <w:p w14:paraId="1FB97C18" w14:textId="05E608F9" w:rsidR="00237A72" w:rsidRDefault="003A2505" w:rsidP="0013590E">
      <w:pPr>
        <w:spacing w:after="0" w:line="240" w:lineRule="auto"/>
        <w:ind w:left="142" w:right="57"/>
        <w:jc w:val="center"/>
      </w:pPr>
      <w:r>
        <w:object w:dxaOrig="13620" w:dyaOrig="12804" w14:anchorId="0727B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39.2pt" o:ole="">
            <v:imagedata r:id="rId18" o:title=""/>
          </v:shape>
          <o:OLEObject Type="Embed" ProgID="Visio.Drawing.15" ShapeID="_x0000_i1025" DrawAspect="Content" ObjectID="_1739911729" r:id="rId19"/>
        </w:object>
      </w:r>
    </w:p>
    <w:p w14:paraId="725EB3C6" w14:textId="319F534B" w:rsidR="00601DEE" w:rsidRP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601DEE">
        <w:rPr>
          <w:rFonts w:ascii="Times New Roman" w:hAnsi="Times New Roman" w:cs="Times New Roman"/>
          <w:i/>
          <w:sz w:val="24"/>
        </w:rPr>
        <w:t>Рис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. 1.6 – Use-case </w:t>
      </w:r>
      <w:r w:rsidRPr="00601DEE">
        <w:rPr>
          <w:rFonts w:ascii="Times New Roman" w:hAnsi="Times New Roman" w:cs="Times New Roman"/>
          <w:i/>
          <w:sz w:val="24"/>
        </w:rPr>
        <w:t>для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</w:t>
      </w:r>
      <w:r w:rsidRPr="00601DEE">
        <w:rPr>
          <w:rFonts w:ascii="Times New Roman" w:hAnsi="Times New Roman" w:cs="Times New Roman"/>
          <w:i/>
          <w:sz w:val="24"/>
        </w:rPr>
        <w:t>сайта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«</w:t>
      </w:r>
      <w:proofErr w:type="spellStart"/>
      <w:r w:rsidRPr="00601DEE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601DEE">
        <w:rPr>
          <w:rFonts w:ascii="Times New Roman" w:hAnsi="Times New Roman" w:cs="Times New Roman"/>
          <w:i/>
          <w:sz w:val="24"/>
          <w:lang w:val="en-US"/>
        </w:rPr>
        <w:t>»</w:t>
      </w:r>
    </w:p>
    <w:p w14:paraId="484B2BE1" w14:textId="06DF30BB" w:rsid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sz w:val="24"/>
          <w:lang w:val="en-US"/>
        </w:rPr>
      </w:pPr>
    </w:p>
    <w:p w14:paraId="3B5D2F2E" w14:textId="0EB8B0FE" w:rsidR="00601DEE" w:rsidRPr="005D2145" w:rsidRDefault="005D2145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На этой схеме полностью описывается поведение системы при определённых ролях.</w:t>
      </w:r>
    </w:p>
    <w:p w14:paraId="100C9784" w14:textId="18A0C4F8" w:rsidR="0048104B" w:rsidRDefault="0048104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AB1237A" w14:textId="77777777" w:rsidR="007540CF" w:rsidRPr="005D2145" w:rsidRDefault="007540CF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EB22F6F" w14:textId="176A489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Функциональные требования</w:t>
      </w:r>
    </w:p>
    <w:p w14:paraId="27820085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0EFC3440" w14:textId="569DC46B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Для пользователей «Пользователь», «Поставщик» и «Администратор» предусмотрено одно общее функциональное требование – возможность авторизации в системе. После авторизации функциональные требования будут персональными для каждой роли.</w:t>
      </w:r>
    </w:p>
    <w:p w14:paraId="039AE7C3" w14:textId="212621BF" w:rsidR="00237A72" w:rsidRPr="002264D1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 ходе разработки проекта были определены следующие функциональные требования:</w:t>
      </w:r>
    </w:p>
    <w:p w14:paraId="68B9E77F" w14:textId="41714624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авторизация пользователей;</w:t>
      </w:r>
    </w:p>
    <w:p w14:paraId="3EF2F42A" w14:textId="6B3DD09D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загрузка документов, созданных</w:t>
      </w:r>
      <w:r>
        <w:rPr>
          <w:rFonts w:ascii="Times New Roman" w:hAnsi="Times New Roman" w:cs="Times New Roman"/>
          <w:sz w:val="24"/>
        </w:rPr>
        <w:t xml:space="preserve"> по заранее созданному шаблону</w:t>
      </w:r>
      <w:r w:rsidRPr="00E559CC">
        <w:rPr>
          <w:rFonts w:ascii="Times New Roman" w:hAnsi="Times New Roman" w:cs="Times New Roman"/>
          <w:sz w:val="24"/>
        </w:rPr>
        <w:t>;</w:t>
      </w:r>
    </w:p>
    <w:p w14:paraId="098DC0DC" w14:textId="4D074E8C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правка документации</w:t>
      </w:r>
      <w:r w:rsidRPr="00E559CC">
        <w:rPr>
          <w:rFonts w:ascii="Times New Roman" w:hAnsi="Times New Roman" w:cs="Times New Roman"/>
          <w:sz w:val="24"/>
        </w:rPr>
        <w:t>;</w:t>
      </w:r>
    </w:p>
    <w:p w14:paraId="1E2C63FB" w14:textId="6DD1064B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связаться с администратором;</w:t>
      </w:r>
    </w:p>
    <w:p w14:paraId="28046688" w14:textId="0D279353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ыход из системы.</w:t>
      </w:r>
    </w:p>
    <w:p w14:paraId="63703148" w14:textId="73080890" w:rsid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63D7819" w14:textId="77777777" w:rsidR="00237A72" w:rsidRP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14F9135" w14:textId="6D671B0E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Нефункциональные требования</w:t>
      </w:r>
    </w:p>
    <w:p w14:paraId="6194295A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69166114" w14:textId="0563D2A1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Нефункциональными требованиями для данного программного продукта являются:</w:t>
      </w:r>
    </w:p>
    <w:p w14:paraId="1A9725B1" w14:textId="77777777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38DC095" w14:textId="240B5B6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удобный и понятный пользователю интерфейс программного обеспечения;</w:t>
      </w:r>
    </w:p>
    <w:p w14:paraId="6021E054" w14:textId="5AF3E114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единый стиль интерфейса;</w:t>
      </w:r>
    </w:p>
    <w:p w14:paraId="0EA7EC4E" w14:textId="2095B07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интуитивно понятная и удобная навигация по всему разработанному модулю;</w:t>
      </w:r>
    </w:p>
    <w:p w14:paraId="6A17F12A" w14:textId="75293D3B" w:rsidR="00237A72" w:rsidRPr="000F16BD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эксплуатационная пригодность</w:t>
      </w:r>
      <w:r>
        <w:rPr>
          <w:rFonts w:ascii="Times New Roman" w:hAnsi="Times New Roman" w:cs="Times New Roman"/>
          <w:sz w:val="24"/>
        </w:rPr>
        <w:t>.</w:t>
      </w:r>
    </w:p>
    <w:p w14:paraId="1290C388" w14:textId="113FDBCD" w:rsidR="00237A72" w:rsidRDefault="00237A72" w:rsidP="0013590E">
      <w:pPr>
        <w:spacing w:after="0" w:line="240" w:lineRule="auto"/>
        <w:ind w:left="142" w:right="57"/>
        <w:jc w:val="both"/>
        <w:rPr>
          <w:rFonts w:ascii="Times New Roman" w:hAnsi="Times New Roman" w:cs="Times New Roman"/>
          <w:b/>
          <w:sz w:val="24"/>
        </w:rPr>
      </w:pPr>
    </w:p>
    <w:p w14:paraId="6D633046" w14:textId="77777777" w:rsidR="000F0873" w:rsidRDefault="000F0873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6376585E" w14:textId="22AC4AD3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Ограничения</w:t>
      </w:r>
    </w:p>
    <w:p w14:paraId="765FDB1B" w14:textId="76A959A2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A22C793" w14:textId="77777777" w:rsidR="00F10B24" w:rsidRPr="007540CF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pacing w:val="-1"/>
          <w:sz w:val="24"/>
        </w:rPr>
      </w:pPr>
      <w:r w:rsidRPr="007540CF">
        <w:rPr>
          <w:rFonts w:ascii="Times New Roman" w:hAnsi="Times New Roman" w:cs="Times New Roman"/>
          <w:i/>
          <w:spacing w:val="-1"/>
          <w:sz w:val="24"/>
        </w:rPr>
        <w:t>Ограничение на распространение:</w:t>
      </w:r>
    </w:p>
    <w:p w14:paraId="434F18D6" w14:textId="77777777" w:rsidR="00F10B24" w:rsidRPr="00E559CC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pacing w:val="-1"/>
          <w:sz w:val="24"/>
        </w:rPr>
      </w:pPr>
      <w:r w:rsidRPr="00E559CC">
        <w:rPr>
          <w:rFonts w:ascii="Times New Roman" w:hAnsi="Times New Roman" w:cs="Times New Roman"/>
          <w:spacing w:val="-1"/>
          <w:sz w:val="24"/>
        </w:rPr>
        <w:t>При приобретении программного продукта в нескольких копиях, обеспечение данным продуктом будет регулироваться с помощью соглашения, которое предусматривает ограничение на распространение.</w:t>
      </w:r>
    </w:p>
    <w:p w14:paraId="4C7899B1" w14:textId="77777777" w:rsidR="00F10B24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 xml:space="preserve">В соответствие с Федеральным законом «О персональных данных» от 27.07.2006 № 152-ФЗ обеспечение безопасности персональных данных достигается, в частности, применением «организационных и технических мер» по обеспечению безопасности персональных данных при их обработке в информационных системах персональных данных. </w:t>
      </w:r>
    </w:p>
    <w:p w14:paraId="59E0A4E5" w14:textId="70B8524B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6A39FD68" w14:textId="77777777" w:rsidR="00F10B24" w:rsidRP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2C3CB14B" w14:textId="355B8CD1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интерфейсам</w:t>
      </w:r>
    </w:p>
    <w:p w14:paraId="78789480" w14:textId="77777777" w:rsidR="008A1621" w:rsidRPr="008A1621" w:rsidRDefault="008A1621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17727AC" w14:textId="77777777" w:rsidR="00F10B24" w:rsidRDefault="00F10B24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Графический интерфейс пользователя для разрабатываемого программного продукта должен быть интуитивно понятен, а также должен включать в себя:</w:t>
      </w:r>
    </w:p>
    <w:p w14:paraId="5339978C" w14:textId="3FADC775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на русском языке;</w:t>
      </w:r>
    </w:p>
    <w:p w14:paraId="6377BA30" w14:textId="56E76BBA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ределённую цветовую гамму:</w:t>
      </w:r>
    </w:p>
    <w:p w14:paraId="032EB110" w14:textId="72F25911" w:rsidR="00F10B24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цветовая гамма программного продукта является светлой;</w:t>
      </w:r>
    </w:p>
    <w:p w14:paraId="314B5C53" w14:textId="41A483BA" w:rsidR="00F10B24" w:rsidRPr="001F16BA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lastRenderedPageBreak/>
        <w:t>основной цвет (формы для непосредственной работы с приложением) – белый: #</w:t>
      </w:r>
      <w:proofErr w:type="spellStart"/>
      <w:r w:rsidRPr="001F16BA"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1F16BA">
        <w:rPr>
          <w:rFonts w:ascii="Times New Roman" w:hAnsi="Times New Roman" w:cs="Times New Roman"/>
          <w:sz w:val="24"/>
        </w:rPr>
        <w:t>;</w:t>
      </w:r>
    </w:p>
    <w:p w14:paraId="3321A7C2" w14:textId="7F2ECF7C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и те</w:t>
      </w:r>
      <w:r w:rsidR="007540CF">
        <w:rPr>
          <w:rFonts w:ascii="Times New Roman" w:hAnsi="Times New Roman" w:cs="Times New Roman"/>
          <w:sz w:val="24"/>
        </w:rPr>
        <w:t>к</w:t>
      </w:r>
      <w:r>
        <w:rPr>
          <w:rFonts w:ascii="Times New Roman" w:hAnsi="Times New Roman" w:cs="Times New Roman"/>
          <w:sz w:val="24"/>
        </w:rPr>
        <w:t>стбоксы:</w:t>
      </w:r>
    </w:p>
    <w:p w14:paraId="2D2D9286" w14:textId="0B272D04" w:rsidR="00F10B24" w:rsidRPr="001F16BA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цвет кнопок – серый:</w:t>
      </w:r>
      <w:r w:rsidRPr="001F16BA">
        <w:rPr>
          <w:rFonts w:ascii="Times New Roman" w:hAnsi="Times New Roman" w:cs="Times New Roman"/>
          <w:sz w:val="24"/>
        </w:rPr>
        <w:t xml:space="preserve"> </w:t>
      </w:r>
      <w:r w:rsidRPr="009E5688">
        <w:rPr>
          <w:rFonts w:ascii="Times New Roman" w:hAnsi="Times New Roman" w:cs="Times New Roman"/>
          <w:sz w:val="24"/>
          <w:szCs w:val="24"/>
        </w:rPr>
        <w:t>#62b7b4</w:t>
      </w:r>
      <w:r>
        <w:rPr>
          <w:rFonts w:ascii="Times New Roman" w:hAnsi="Times New Roman" w:cs="Times New Roman"/>
          <w:sz w:val="24"/>
        </w:rPr>
        <w:t xml:space="preserve">; белый: </w:t>
      </w:r>
      <w:r w:rsidRPr="001F16BA">
        <w:rPr>
          <w:rFonts w:ascii="Times New Roman" w:hAnsi="Times New Roman" w:cs="Times New Roman"/>
          <w:sz w:val="24"/>
        </w:rPr>
        <w:t>#</w:t>
      </w:r>
      <w:proofErr w:type="spellStart"/>
      <w:r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red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границами;</w:t>
      </w:r>
    </w:p>
    <w:p w14:paraId="485AD860" w14:textId="0C5DCF08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екстбоксы </w:t>
      </w:r>
      <w:r>
        <w:rPr>
          <w:rFonts w:ascii="Times New Roman" w:hAnsi="Times New Roman" w:cs="Times New Roman"/>
          <w:sz w:val="24"/>
          <w:lang w:val="en-US"/>
        </w:rPr>
        <w:t xml:space="preserve">c </w:t>
      </w:r>
      <w:r>
        <w:rPr>
          <w:rFonts w:ascii="Times New Roman" w:hAnsi="Times New Roman" w:cs="Times New Roman"/>
          <w:sz w:val="24"/>
        </w:rPr>
        <w:t>закруглением – 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602BAF78" w14:textId="3714E48A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с закруглением – 5-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06F76B35" w14:textId="3484BAE7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шрифт:</w:t>
      </w:r>
    </w:p>
    <w:p w14:paraId="5CD89736" w14:textId="76B68AE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шрифт основного текста – </w:t>
      </w:r>
      <w:r w:rsidR="007540CF">
        <w:rPr>
          <w:rFonts w:ascii="Times New Roman" w:hAnsi="Times New Roman" w:cs="Times New Roman"/>
          <w:sz w:val="24"/>
          <w:lang w:val="en-US"/>
        </w:rPr>
        <w:t>R</w:t>
      </w:r>
      <w:r>
        <w:rPr>
          <w:rFonts w:ascii="Times New Roman" w:hAnsi="Times New Roman" w:cs="Times New Roman"/>
          <w:sz w:val="24"/>
          <w:lang w:val="en-US"/>
        </w:rPr>
        <w:t>oboto</w:t>
      </w:r>
      <w:r>
        <w:rPr>
          <w:rFonts w:ascii="Times New Roman" w:hAnsi="Times New Roman" w:cs="Times New Roman"/>
          <w:sz w:val="24"/>
        </w:rPr>
        <w:t>;</w:t>
      </w:r>
    </w:p>
    <w:p w14:paraId="7C2DCCFA" w14:textId="05941E50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цвет шрифта – чёрный: </w:t>
      </w:r>
      <w:r>
        <w:rPr>
          <w:rFonts w:ascii="Times New Roman" w:hAnsi="Times New Roman" w:cs="Times New Roman"/>
          <w:sz w:val="24"/>
          <w:lang w:val="en-US"/>
        </w:rPr>
        <w:t>#000000</w:t>
      </w:r>
      <w:r>
        <w:rPr>
          <w:rFonts w:ascii="Times New Roman" w:hAnsi="Times New Roman" w:cs="Times New Roman"/>
          <w:sz w:val="24"/>
        </w:rPr>
        <w:t>;</w:t>
      </w:r>
    </w:p>
    <w:p w14:paraId="041D9546" w14:textId="5BCE44B8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форме – от 15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</w:t>
      </w:r>
      <w:r w:rsidRPr="009D28A6">
        <w:rPr>
          <w:rFonts w:ascii="Times New Roman" w:hAnsi="Times New Roman" w:cs="Times New Roman"/>
          <w:sz w:val="24"/>
        </w:rPr>
        <w:t>30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7DF45B0B" w14:textId="6F1195D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ind w:left="1633" w:hanging="3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кнопках – от 13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1</w:t>
      </w:r>
      <w:r w:rsidRPr="009D28A6">
        <w:rPr>
          <w:rFonts w:ascii="Times New Roman" w:hAnsi="Times New Roman" w:cs="Times New Roman"/>
          <w:sz w:val="24"/>
        </w:rPr>
        <w:t>6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14360C0A" w14:textId="096069D3" w:rsidR="008A1621" w:rsidRDefault="008A1621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52C86778" w14:textId="77777777" w:rsidR="00F10B24" w:rsidRPr="00F10B24" w:rsidRDefault="00F10B24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44799C9D" w14:textId="38837BD7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данным</w:t>
      </w:r>
    </w:p>
    <w:p w14:paraId="52839EF6" w14:textId="77777777" w:rsidR="00F10B24" w:rsidRDefault="00F10B24" w:rsidP="0013590E">
      <w:pPr>
        <w:pStyle w:val="a3"/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</w:p>
    <w:p w14:paraId="1EF3D5FA" w14:textId="77777777" w:rsidR="00230DB2" w:rsidRDefault="00AF4D9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bookmarkStart w:id="0" w:name="_Hlk128990615"/>
      <w:r>
        <w:rPr>
          <w:rFonts w:ascii="Times New Roman" w:hAnsi="Times New Roman" w:cs="Times New Roman"/>
          <w:sz w:val="24"/>
        </w:rPr>
        <w:t>Разработанный программный продукт предусматривает следующие требования к базе данных:</w:t>
      </w:r>
    </w:p>
    <w:p w14:paraId="03870A13" w14:textId="43B9E4EB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, целостность, хранение и утилизация данных;</w:t>
      </w:r>
    </w:p>
    <w:p w14:paraId="13FE41BC" w14:textId="601E47C3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ль данных (для визуального представления объектов и наборов данных);</w:t>
      </w:r>
    </w:p>
    <w:p w14:paraId="0C1A14B3" w14:textId="3F3C3341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отсутствие записей с одинаковой электронной почтой</w:t>
      </w:r>
      <w:r>
        <w:rPr>
          <w:rFonts w:ascii="Times New Roman" w:hAnsi="Times New Roman" w:cs="Times New Roman"/>
          <w:sz w:val="24"/>
        </w:rPr>
        <w:t>;</w:t>
      </w:r>
    </w:p>
    <w:p w14:paraId="2D57F98A" w14:textId="04B3E63A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шифрование паролей</w:t>
      </w:r>
      <w:r>
        <w:rPr>
          <w:rFonts w:ascii="Times New Roman" w:hAnsi="Times New Roman" w:cs="Times New Roman"/>
          <w:sz w:val="24"/>
        </w:rPr>
        <w:t>;</w:t>
      </w:r>
    </w:p>
    <w:p w14:paraId="0493DF25" w14:textId="7E9747BA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данных;</w:t>
      </w:r>
    </w:p>
    <w:p w14:paraId="2A32BCC2" w14:textId="73691D7E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высокая скорость обработки запроса</w:t>
      </w:r>
      <w:r>
        <w:rPr>
          <w:rFonts w:ascii="Times New Roman" w:hAnsi="Times New Roman" w:cs="Times New Roman"/>
          <w:sz w:val="24"/>
        </w:rPr>
        <w:t>;</w:t>
      </w:r>
    </w:p>
    <w:p w14:paraId="687EED6C" w14:textId="2CA01760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тота и легкость использования</w:t>
      </w:r>
      <w:r>
        <w:rPr>
          <w:rFonts w:ascii="Times New Roman" w:hAnsi="Times New Roman" w:cs="Times New Roman"/>
          <w:sz w:val="24"/>
        </w:rPr>
        <w:t>;</w:t>
      </w:r>
    </w:p>
    <w:p w14:paraId="7F1B8A0A" w14:textId="0967A787" w:rsidR="00AF4D9B" w:rsidRP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безопасность и секретность</w:t>
      </w:r>
      <w:r>
        <w:rPr>
          <w:rFonts w:ascii="Times New Roman" w:hAnsi="Times New Roman" w:cs="Times New Roman"/>
          <w:sz w:val="24"/>
        </w:rPr>
        <w:t>.</w:t>
      </w:r>
    </w:p>
    <w:bookmarkEnd w:id="0"/>
    <w:p w14:paraId="5B405120" w14:textId="728A1F1F" w:rsid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37D8ED43" w14:textId="77777777" w:rsidR="000F0873" w:rsidRP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50E3ED7" w14:textId="33F6208E" w:rsid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граммные средства разработки</w:t>
      </w:r>
    </w:p>
    <w:p w14:paraId="044BB8AA" w14:textId="3D86A9D2" w:rsidR="00751BD3" w:rsidRDefault="00751BD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722DA657" w14:textId="6DEBA597" w:rsidR="00751BD3" w:rsidRDefault="00751BD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ходе разработки дипломного проекта были использованы следующие программные средства:</w:t>
      </w:r>
    </w:p>
    <w:p w14:paraId="043C87DF" w14:textId="09280604" w:rsid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(рис. 1.</w:t>
      </w:r>
      <w:r w:rsidR="00000BEF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);</w:t>
      </w:r>
    </w:p>
    <w:p w14:paraId="44108E26" w14:textId="552710DF" w:rsidR="00751BD3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25227B1" wp14:editId="10BA4649">
            <wp:extent cx="1836420" cy="2040173"/>
            <wp:effectExtent l="0" t="0" r="0" b="0"/>
            <wp:docPr id="6" name="Рисунок 6" descr="Руководство по PostgreSQL | REG.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уководство по PostgreSQL | REG.RU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3684" cy="204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F173F" w14:textId="68575B2E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.</w:t>
      </w:r>
      <w:r w:rsidR="00000BEF">
        <w:rPr>
          <w:rFonts w:ascii="Times New Roman" w:hAnsi="Times New Roman" w:cs="Times New Roman"/>
          <w:i/>
          <w:sz w:val="24"/>
        </w:rPr>
        <w:t>7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 </w:t>
      </w:r>
      <w:r w:rsidRPr="00751BD3">
        <w:rPr>
          <w:rFonts w:ascii="Times New Roman" w:hAnsi="Times New Roman" w:cs="Times New Roman"/>
          <w:i/>
          <w:sz w:val="24"/>
          <w:lang w:val="en-US"/>
        </w:rPr>
        <w:t>PostgreSQL</w:t>
      </w:r>
    </w:p>
    <w:p w14:paraId="5200C917" w14:textId="032F68BA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62C5215" w14:textId="71722EED" w:rsidR="00751BD3" w:rsidRPr="007540CF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был использован для создания системы управления базой данных.</w:t>
      </w:r>
    </w:p>
    <w:p w14:paraId="19333EB5" w14:textId="3474B583" w:rsidR="00751BD3" w:rsidRP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 Text (</w:t>
      </w:r>
      <w:r>
        <w:rPr>
          <w:rFonts w:ascii="Times New Roman" w:hAnsi="Times New Roman" w:cs="Times New Roman"/>
          <w:sz w:val="24"/>
        </w:rPr>
        <w:t>рис. 1.</w:t>
      </w:r>
      <w:r w:rsidR="00000BEF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  <w:lang w:val="en-US"/>
        </w:rPr>
        <w:t>)</w:t>
      </w:r>
      <w:r>
        <w:rPr>
          <w:rFonts w:ascii="Times New Roman" w:hAnsi="Times New Roman" w:cs="Times New Roman"/>
          <w:sz w:val="24"/>
        </w:rPr>
        <w:t>.</w:t>
      </w:r>
    </w:p>
    <w:p w14:paraId="0FD270FF" w14:textId="73E00D05" w:rsidR="00751BD3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62D1AC3E" wp14:editId="20C9AC34">
            <wp:extent cx="1112520" cy="1112520"/>
            <wp:effectExtent l="0" t="0" r="0" b="0"/>
            <wp:docPr id="7" name="Рисунок 7" descr="Sublime Tex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Sublime Text - Wikipedi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0799D" w14:textId="0E1C7694" w:rsidR="00751BD3" w:rsidRPr="00AF4D9B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</w:t>
      </w:r>
      <w:r w:rsidR="0048104B">
        <w:rPr>
          <w:rFonts w:ascii="Times New Roman" w:hAnsi="Times New Roman" w:cs="Times New Roman"/>
          <w:i/>
          <w:sz w:val="24"/>
        </w:rPr>
        <w:t>.</w:t>
      </w:r>
      <w:r w:rsidR="00000BEF">
        <w:rPr>
          <w:rFonts w:ascii="Times New Roman" w:hAnsi="Times New Roman" w:cs="Times New Roman"/>
          <w:i/>
          <w:sz w:val="24"/>
        </w:rPr>
        <w:t>8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</w:t>
      </w:r>
      <w:r>
        <w:rPr>
          <w:rFonts w:ascii="Times New Roman" w:hAnsi="Times New Roman" w:cs="Times New Roman"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Sublime</w:t>
      </w:r>
      <w:r w:rsidRPr="00AF4D9B">
        <w:rPr>
          <w:rFonts w:ascii="Times New Roman" w:hAnsi="Times New Roman" w:cs="Times New Roman"/>
          <w:i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Text</w:t>
      </w:r>
    </w:p>
    <w:p w14:paraId="20BD3B59" w14:textId="169A9C40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446911B3" w14:textId="643BB74C" w:rsidR="00751BD3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ext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был использован как текстовый редактор для написания кода, а также верстки веб-документов.</w:t>
      </w:r>
    </w:p>
    <w:p w14:paraId="61F3D1D9" w14:textId="61C6599B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11687F1B" w14:textId="77777777" w:rsidR="00751BD3" w:rsidRP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31AE7C61" w14:textId="5989483E" w:rsidR="00237A72" w:rsidRP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ппаратные средства разработки</w:t>
      </w:r>
    </w:p>
    <w:p w14:paraId="796452A2" w14:textId="77777777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3B2593D5" w14:textId="58DB8AAF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AA495D">
        <w:rPr>
          <w:rFonts w:ascii="Times New Roman" w:hAnsi="Times New Roman" w:cs="Times New Roman"/>
          <w:sz w:val="24"/>
        </w:rPr>
        <w:t>Для разработки дипломного проекта был использован персональный компьютер со следующими характеристиками:</w:t>
      </w:r>
    </w:p>
    <w:p w14:paraId="2BA52254" w14:textId="4E3EC0F1" w:rsidR="00AF4D9B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процессор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: </w:t>
      </w:r>
      <w:r w:rsidR="00172314" w:rsidRPr="00AA495D">
        <w:rPr>
          <w:rFonts w:ascii="Times New Roman" w:hAnsi="Times New Roman" w:cs="Times New Roman"/>
          <w:sz w:val="24"/>
          <w:lang w:val="en-US"/>
        </w:rPr>
        <w:t>intel® Core™ i3-7100 CPU @ 3.90GHz;</w:t>
      </w:r>
    </w:p>
    <w:p w14:paraId="690AA714" w14:textId="77777777" w:rsid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материнская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 </w:t>
      </w:r>
      <w:r w:rsidRPr="00892AF9">
        <w:rPr>
          <w:rFonts w:ascii="Times New Roman" w:hAnsi="Times New Roman" w:cs="Times New Roman"/>
          <w:sz w:val="24"/>
        </w:rPr>
        <w:t>плата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</w:t>
      </w:r>
      <w:r w:rsidR="00892AF9" w:rsidRPr="00AA495D">
        <w:rPr>
          <w:rFonts w:ascii="Times New Roman" w:hAnsi="Times New Roman" w:cs="Times New Roman"/>
          <w:sz w:val="24"/>
          <w:lang w:val="en-US"/>
        </w:rPr>
        <w:t>Gigabyte Technology CO., Ltd., H110M-S2-CF;</w:t>
      </w:r>
    </w:p>
    <w:p w14:paraId="45A30346" w14:textId="346D8817" w:rsidR="00AF4D9B" w:rsidRPr="00892AF9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ОЗУ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16 </w:t>
      </w:r>
      <w:r w:rsidRPr="00892AF9">
        <w:rPr>
          <w:rFonts w:ascii="Times New Roman" w:hAnsi="Times New Roman" w:cs="Times New Roman"/>
          <w:sz w:val="24"/>
        </w:rPr>
        <w:t>ГБ</w:t>
      </w:r>
      <w:r w:rsidRPr="00892AF9">
        <w:rPr>
          <w:rFonts w:ascii="Times New Roman" w:hAnsi="Times New Roman" w:cs="Times New Roman"/>
          <w:sz w:val="24"/>
          <w:lang w:val="en-US"/>
        </w:rPr>
        <w:t>;</w:t>
      </w:r>
    </w:p>
    <w:p w14:paraId="19C17E02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SSD: 512</w:t>
      </w:r>
      <w:r w:rsidRPr="00AA495D">
        <w:rPr>
          <w:rFonts w:ascii="Times New Roman" w:hAnsi="Times New Roman" w:cs="Times New Roman"/>
          <w:sz w:val="24"/>
        </w:rPr>
        <w:t>Г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72E8679B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HDD: 2</w:t>
      </w:r>
      <w:r w:rsidRPr="00AA495D">
        <w:rPr>
          <w:rFonts w:ascii="Times New Roman" w:hAnsi="Times New Roman" w:cs="Times New Roman"/>
          <w:sz w:val="24"/>
        </w:rPr>
        <w:t>Т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3A841A4C" w14:textId="69E59A29" w:rsidR="00237A72" w:rsidRP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 xml:space="preserve">видеокарта: </w:t>
      </w:r>
      <w:r w:rsidR="00892AF9" w:rsidRPr="00AA495D">
        <w:rPr>
          <w:rFonts w:ascii="Times New Roman" w:hAnsi="Times New Roman" w:cs="Times New Roman"/>
          <w:sz w:val="24"/>
        </w:rPr>
        <w:t>MSI GeForce1070</w:t>
      </w:r>
      <w:r w:rsidRPr="00892AF9">
        <w:rPr>
          <w:rFonts w:ascii="Times New Roman" w:hAnsi="Times New Roman" w:cs="Times New Roman"/>
          <w:sz w:val="24"/>
        </w:rPr>
        <w:t>.</w:t>
      </w:r>
      <w:r w:rsidR="00237A72" w:rsidRPr="00892AF9">
        <w:rPr>
          <w:rFonts w:ascii="Times New Roman" w:hAnsi="Times New Roman" w:cs="Times New Roman"/>
          <w:b/>
          <w:sz w:val="24"/>
        </w:rPr>
        <w:br w:type="page"/>
      </w:r>
    </w:p>
    <w:p w14:paraId="09894F83" w14:textId="38F6120E" w:rsidR="00237A72" w:rsidRDefault="00237A72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 w:rsidRPr="00237A72">
        <w:rPr>
          <w:rFonts w:ascii="Times New Roman" w:hAnsi="Times New Roman" w:cs="Times New Roman"/>
          <w:b/>
          <w:sz w:val="24"/>
        </w:rPr>
        <w:lastRenderedPageBreak/>
        <w:t>ПРОЕКТИРОВАНИЕ ПРОГРАММНЫХ МОДУЛЕЙ</w:t>
      </w:r>
    </w:p>
    <w:p w14:paraId="531F7056" w14:textId="77777777" w:rsidR="00A06747" w:rsidRDefault="00A06747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1C0F0050" w14:textId="1C56D73E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системы</w:t>
      </w:r>
    </w:p>
    <w:p w14:paraId="0273ABE8" w14:textId="5D5EFB77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E1EE7B" w14:textId="77777777" w:rsidR="00A07A2B" w:rsidRP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30FB7152" w14:textId="6DD4C5A4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ирование основных сценариев</w:t>
      </w:r>
      <w:r w:rsidR="00A07A2B">
        <w:rPr>
          <w:rFonts w:ascii="Times New Roman" w:hAnsi="Times New Roman" w:cs="Times New Roman"/>
          <w:b/>
          <w:sz w:val="24"/>
        </w:rPr>
        <w:t xml:space="preserve"> </w:t>
      </w:r>
    </w:p>
    <w:p w14:paraId="072520B6" w14:textId="36649FBD" w:rsidR="00A07A2B" w:rsidRDefault="00A07A2B" w:rsidP="00B9329D">
      <w:p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bookmarkStart w:id="1" w:name="_GoBack"/>
      <w:bookmarkEnd w:id="1"/>
    </w:p>
    <w:p w14:paraId="4D50E349" w14:textId="7777777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435B031" w14:textId="3986ADE4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ектирование графического интерфейса пользователя</w:t>
      </w:r>
    </w:p>
    <w:p w14:paraId="7EC9C90F" w14:textId="4ED20AD6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AF6A27C" w14:textId="77777777" w:rsidR="00A07A2B" w:rsidRP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0FF7FF3" w14:textId="12C45AB9" w:rsidR="00A06747" w:rsidRDefault="001851A0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Проектирование и разработка модели данных</w:t>
      </w:r>
    </w:p>
    <w:p w14:paraId="11D91F6F" w14:textId="06B298C1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C9ADDE3" w14:textId="77777777" w:rsidR="00A07A2B" w:rsidRP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A1595B9" w14:textId="5268DDBA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B3225C2" w14:textId="068BCB71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РАЗРАБОТКА ПРОГРАММНОГО ПРОДУКТА</w:t>
      </w:r>
    </w:p>
    <w:p w14:paraId="67900FEE" w14:textId="603601A4" w:rsidR="00A06747" w:rsidRPr="00A06747" w:rsidRDefault="00A06747" w:rsidP="0013590E">
      <w:pPr>
        <w:spacing w:after="0" w:line="240" w:lineRule="auto"/>
        <w:ind w:left="357"/>
        <w:rPr>
          <w:rFonts w:ascii="Times New Roman" w:hAnsi="Times New Roman" w:cs="Times New Roman"/>
          <w:b/>
          <w:sz w:val="24"/>
        </w:rPr>
      </w:pPr>
      <w:r w:rsidRPr="00A06747">
        <w:rPr>
          <w:rFonts w:ascii="Times New Roman" w:hAnsi="Times New Roman" w:cs="Times New Roman"/>
          <w:b/>
          <w:sz w:val="24"/>
        </w:rPr>
        <w:br w:type="page"/>
      </w:r>
    </w:p>
    <w:p w14:paraId="408A4BF6" w14:textId="1A66DBA5" w:rsidR="00185671" w:rsidRPr="00185671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СТИРОВАНИЕ ПРОГРАММНОГО ОБЕСПЕЧЕНИЯ</w:t>
      </w:r>
    </w:p>
    <w:p w14:paraId="168DB873" w14:textId="77777777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049E8C7" w14:textId="58978C2A" w:rsidR="00A06747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История изменений</w:t>
      </w:r>
    </w:p>
    <w:p w14:paraId="54081600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Терминология</w:t>
      </w:r>
    </w:p>
    <w:p w14:paraId="255AD4D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тратегия тестирования</w:t>
      </w:r>
    </w:p>
    <w:p w14:paraId="17EE411F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объектов тестирования</w:t>
      </w:r>
    </w:p>
    <w:p w14:paraId="0D34BE3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тестируемой системы</w:t>
      </w:r>
    </w:p>
    <w:p w14:paraId="305ECB02" w14:textId="4375EEA5" w:rsidR="00A06747" w:rsidRP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исание процесса </w:t>
      </w:r>
      <w:r w:rsidR="00185671">
        <w:rPr>
          <w:rFonts w:ascii="Times New Roman" w:hAnsi="Times New Roman" w:cs="Times New Roman"/>
          <w:b/>
          <w:sz w:val="24"/>
        </w:rPr>
        <w:t>тестирования</w:t>
      </w:r>
      <w:r w:rsidRPr="00A06747">
        <w:rPr>
          <w:rFonts w:ascii="Times New Roman" w:hAnsi="Times New Roman" w:cs="Times New Roman"/>
          <w:b/>
          <w:sz w:val="24"/>
        </w:rPr>
        <w:br w:type="page"/>
      </w:r>
    </w:p>
    <w:p w14:paraId="324211C6" w14:textId="4D50DC9B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ИНФОРМАЦИОННАЯ БЕЗОПАСНОСТЬ </w:t>
      </w:r>
    </w:p>
    <w:p w14:paraId="5F4D699C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F827CE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защищаемых информационных активов</w:t>
      </w:r>
    </w:p>
    <w:p w14:paraId="76666875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Вид и содержание персональных данных</w:t>
      </w:r>
    </w:p>
    <w:p w14:paraId="37C3880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ь угроз </w:t>
      </w:r>
      <w:proofErr w:type="spellStart"/>
      <w:r>
        <w:rPr>
          <w:rFonts w:ascii="Times New Roman" w:hAnsi="Times New Roman" w:cs="Times New Roman"/>
          <w:b/>
          <w:sz w:val="24"/>
        </w:rPr>
        <w:t>ПДн</w:t>
      </w:r>
      <w:proofErr w:type="spellEnd"/>
    </w:p>
    <w:p w14:paraId="36DADF8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ценарии угроз</w:t>
      </w:r>
    </w:p>
    <w:p w14:paraId="7DB945BC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рганизация защиты данных в проекте</w:t>
      </w:r>
    </w:p>
    <w:p w14:paraId="5C6F9CFC" w14:textId="7FCC4A01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Защита программного продукта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1E235888" w14:textId="58D7033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ХНИЧЕСКАЯ ДОКУМЕНТАЦИЯ НА ПРОГРАММНЫЙ ПРОДУКТ</w:t>
      </w:r>
    </w:p>
    <w:p w14:paraId="36C4ACE3" w14:textId="76B3DCEE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E848B35" w14:textId="32295523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пользователя</w:t>
      </w:r>
    </w:p>
    <w:p w14:paraId="7CB51BF6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администратора</w:t>
      </w:r>
    </w:p>
    <w:p w14:paraId="71A28B03" w14:textId="4E19F795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качества программного продукта по метрикам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43FB4D83" w14:textId="53D12034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МЕРОПРИЯТИЯ ПО ТЕХНИКЕ БЕЗОПАСНОСТИ И ОХРАНЕ ТРУДА</w:t>
      </w:r>
    </w:p>
    <w:p w14:paraId="15FDA9AB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DAA9041" w14:textId="0A4186D8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95924F" w14:textId="7167A79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ЭКОНОМИЧЕСКОЕ ОБОСНОВАНИЕ ПРОЕКТА</w:t>
      </w:r>
    </w:p>
    <w:p w14:paraId="130BF1DD" w14:textId="49A0BA42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77B4F87D" w14:textId="39CA740F" w:rsidR="00A06747" w:rsidRDefault="00A067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ЗАКЛЮЧЕНИЕ</w:t>
      </w:r>
    </w:p>
    <w:p w14:paraId="4BF196B9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6BBF597" w14:textId="76FC666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5F7571" w14:textId="22291A2A" w:rsidR="00661A47" w:rsidRDefault="00661A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СПИСОК ИСТОЧНИКОВ ИНФОРМАЦИИ</w:t>
      </w:r>
    </w:p>
    <w:p w14:paraId="5EB65D1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4BE3BE5" w14:textId="465C51AE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5C6FE2BD" w14:textId="633BEF7D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1. ЛИСТИНГ ПРОГРАММНЫХ МОДУЛЕЙ</w:t>
      </w:r>
    </w:p>
    <w:p w14:paraId="1FBD817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03ED010" w14:textId="26B242E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247F191" w14:textId="277FAF6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ПРИЛОЖЕНИЕ 2. ПОЛИТИКА БЕЗОПАСНОСТИ </w:t>
      </w:r>
    </w:p>
    <w:p w14:paraId="3E0FF53C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50402EE3" w14:textId="441D95FD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406F8AF8" w14:textId="1053419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3. РУКОВОДСТВО ПОЛЬЗОВАТЕЛЯ</w:t>
      </w:r>
    </w:p>
    <w:p w14:paraId="70713A2B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7BF3E791" w14:textId="5A9064A0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6DC27FF7" w14:textId="10B05600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4. РУКОВОДСТВО АДМИНИСТРАТОРА</w:t>
      </w:r>
    </w:p>
    <w:p w14:paraId="7A4DCC4F" w14:textId="4F1D28E8" w:rsidR="00237A72" w:rsidRPr="00661A47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sectPr w:rsidR="00237A72" w:rsidRPr="00661A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E47961" w14:textId="77777777" w:rsidR="006B34CA" w:rsidRDefault="006B34CA" w:rsidP="00651879">
      <w:pPr>
        <w:spacing w:after="0" w:line="240" w:lineRule="auto"/>
      </w:pPr>
      <w:r>
        <w:separator/>
      </w:r>
    </w:p>
  </w:endnote>
  <w:endnote w:type="continuationSeparator" w:id="0">
    <w:p w14:paraId="4CE6318C" w14:textId="77777777" w:rsidR="006B34CA" w:rsidRDefault="006B34CA" w:rsidP="00651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61E359" w14:textId="77777777" w:rsidR="006B34CA" w:rsidRDefault="006B34CA" w:rsidP="00651879">
      <w:pPr>
        <w:spacing w:after="0" w:line="240" w:lineRule="auto"/>
      </w:pPr>
      <w:r>
        <w:separator/>
      </w:r>
    </w:p>
  </w:footnote>
  <w:footnote w:type="continuationSeparator" w:id="0">
    <w:p w14:paraId="12D2D88A" w14:textId="77777777" w:rsidR="006B34CA" w:rsidRDefault="006B34CA" w:rsidP="006518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068B3"/>
    <w:multiLevelType w:val="hybridMultilevel"/>
    <w:tmpl w:val="9288EEE4"/>
    <w:lvl w:ilvl="0" w:tplc="66B8252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2" w:hanging="360"/>
      </w:pPr>
    </w:lvl>
    <w:lvl w:ilvl="2" w:tplc="0419001B" w:tentative="1">
      <w:start w:val="1"/>
      <w:numFmt w:val="lowerRoman"/>
      <w:lvlText w:val="%3."/>
      <w:lvlJc w:val="right"/>
      <w:pPr>
        <w:ind w:left="2162" w:hanging="180"/>
      </w:pPr>
    </w:lvl>
    <w:lvl w:ilvl="3" w:tplc="0419000F" w:tentative="1">
      <w:start w:val="1"/>
      <w:numFmt w:val="decimal"/>
      <w:lvlText w:val="%4."/>
      <w:lvlJc w:val="left"/>
      <w:pPr>
        <w:ind w:left="2882" w:hanging="360"/>
      </w:pPr>
    </w:lvl>
    <w:lvl w:ilvl="4" w:tplc="04190019" w:tentative="1">
      <w:start w:val="1"/>
      <w:numFmt w:val="lowerLetter"/>
      <w:lvlText w:val="%5."/>
      <w:lvlJc w:val="left"/>
      <w:pPr>
        <w:ind w:left="3602" w:hanging="360"/>
      </w:pPr>
    </w:lvl>
    <w:lvl w:ilvl="5" w:tplc="0419001B" w:tentative="1">
      <w:start w:val="1"/>
      <w:numFmt w:val="lowerRoman"/>
      <w:lvlText w:val="%6."/>
      <w:lvlJc w:val="right"/>
      <w:pPr>
        <w:ind w:left="4322" w:hanging="180"/>
      </w:pPr>
    </w:lvl>
    <w:lvl w:ilvl="6" w:tplc="0419000F" w:tentative="1">
      <w:start w:val="1"/>
      <w:numFmt w:val="decimal"/>
      <w:lvlText w:val="%7."/>
      <w:lvlJc w:val="left"/>
      <w:pPr>
        <w:ind w:left="5042" w:hanging="360"/>
      </w:pPr>
    </w:lvl>
    <w:lvl w:ilvl="7" w:tplc="04190019" w:tentative="1">
      <w:start w:val="1"/>
      <w:numFmt w:val="lowerLetter"/>
      <w:lvlText w:val="%8."/>
      <w:lvlJc w:val="left"/>
      <w:pPr>
        <w:ind w:left="5762" w:hanging="360"/>
      </w:pPr>
    </w:lvl>
    <w:lvl w:ilvl="8" w:tplc="0419001B" w:tentative="1">
      <w:start w:val="1"/>
      <w:numFmt w:val="lowerRoman"/>
      <w:lvlText w:val="%9."/>
      <w:lvlJc w:val="right"/>
      <w:pPr>
        <w:ind w:left="6482" w:hanging="180"/>
      </w:pPr>
    </w:lvl>
  </w:abstractNum>
  <w:abstractNum w:abstractNumId="1" w15:restartNumberingAfterBreak="0">
    <w:nsid w:val="053E5144"/>
    <w:multiLevelType w:val="multilevel"/>
    <w:tmpl w:val="58341E84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57" w:hanging="1800"/>
      </w:pPr>
      <w:rPr>
        <w:rFonts w:hint="default"/>
      </w:rPr>
    </w:lvl>
  </w:abstractNum>
  <w:abstractNum w:abstractNumId="2" w15:restartNumberingAfterBreak="0">
    <w:nsid w:val="082777BD"/>
    <w:multiLevelType w:val="hybridMultilevel"/>
    <w:tmpl w:val="16C85B9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09134872"/>
    <w:multiLevelType w:val="hybridMultilevel"/>
    <w:tmpl w:val="26D66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A7C781C"/>
    <w:multiLevelType w:val="hybridMultilevel"/>
    <w:tmpl w:val="4B6CFE8C"/>
    <w:lvl w:ilvl="0" w:tplc="04190001">
      <w:start w:val="1"/>
      <w:numFmt w:val="bullet"/>
      <w:lvlText w:val=""/>
      <w:lvlJc w:val="left"/>
      <w:pPr>
        <w:ind w:left="18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3" w:hanging="360"/>
      </w:pPr>
      <w:rPr>
        <w:rFonts w:ascii="Wingdings" w:hAnsi="Wingdings" w:hint="default"/>
      </w:rPr>
    </w:lvl>
  </w:abstractNum>
  <w:abstractNum w:abstractNumId="5" w15:restartNumberingAfterBreak="0">
    <w:nsid w:val="0C170BE0"/>
    <w:multiLevelType w:val="hybridMultilevel"/>
    <w:tmpl w:val="9410CD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A6A0C8C"/>
    <w:multiLevelType w:val="hybridMultilevel"/>
    <w:tmpl w:val="1072680E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7" w15:restartNumberingAfterBreak="0">
    <w:nsid w:val="204117A1"/>
    <w:multiLevelType w:val="hybridMultilevel"/>
    <w:tmpl w:val="5E3450A2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8" w15:restartNumberingAfterBreak="0">
    <w:nsid w:val="21341003"/>
    <w:multiLevelType w:val="hybridMultilevel"/>
    <w:tmpl w:val="0320478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 w15:restartNumberingAfterBreak="0">
    <w:nsid w:val="374167B4"/>
    <w:multiLevelType w:val="hybridMultilevel"/>
    <w:tmpl w:val="7FE4D0CA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38431977"/>
    <w:multiLevelType w:val="hybridMultilevel"/>
    <w:tmpl w:val="66DA3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2D40AF6"/>
    <w:multiLevelType w:val="hybridMultilevel"/>
    <w:tmpl w:val="64768FE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4A4D4220"/>
    <w:multiLevelType w:val="hybridMultilevel"/>
    <w:tmpl w:val="32FC79C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4E6B2D26"/>
    <w:multiLevelType w:val="hybridMultilevel"/>
    <w:tmpl w:val="7F7C275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4F2208E4"/>
    <w:multiLevelType w:val="hybridMultilevel"/>
    <w:tmpl w:val="8B968D8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4F7E4EF3"/>
    <w:multiLevelType w:val="hybridMultilevel"/>
    <w:tmpl w:val="FB12A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593482"/>
    <w:multiLevelType w:val="hybridMultilevel"/>
    <w:tmpl w:val="213AF9BE"/>
    <w:lvl w:ilvl="0" w:tplc="0419000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0" w:hanging="360"/>
      </w:pPr>
      <w:rPr>
        <w:rFonts w:ascii="Wingdings" w:hAnsi="Wingdings" w:hint="default"/>
      </w:rPr>
    </w:lvl>
  </w:abstractNum>
  <w:abstractNum w:abstractNumId="17" w15:restartNumberingAfterBreak="0">
    <w:nsid w:val="53FB075E"/>
    <w:multiLevelType w:val="hybridMultilevel"/>
    <w:tmpl w:val="A4944D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6F64E4"/>
    <w:multiLevelType w:val="hybridMultilevel"/>
    <w:tmpl w:val="D97E5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6345F09"/>
    <w:multiLevelType w:val="hybridMultilevel"/>
    <w:tmpl w:val="1F401C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5A2F0639"/>
    <w:multiLevelType w:val="hybridMultilevel"/>
    <w:tmpl w:val="AB521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FC72806"/>
    <w:multiLevelType w:val="hybridMultilevel"/>
    <w:tmpl w:val="55CA8D4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70FD7259"/>
    <w:multiLevelType w:val="hybridMultilevel"/>
    <w:tmpl w:val="0D7E1598"/>
    <w:lvl w:ilvl="0" w:tplc="04190001">
      <w:start w:val="1"/>
      <w:numFmt w:val="bullet"/>
      <w:lvlText w:val=""/>
      <w:lvlJc w:val="left"/>
      <w:pPr>
        <w:ind w:left="24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95" w:hanging="360"/>
      </w:pPr>
      <w:rPr>
        <w:rFonts w:ascii="Wingdings" w:hAnsi="Wingdings" w:hint="default"/>
      </w:rPr>
    </w:lvl>
  </w:abstractNum>
  <w:abstractNum w:abstractNumId="23" w15:restartNumberingAfterBreak="0">
    <w:nsid w:val="73F55552"/>
    <w:multiLevelType w:val="hybridMultilevel"/>
    <w:tmpl w:val="CD80587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4" w15:restartNumberingAfterBreak="0">
    <w:nsid w:val="79BB3AD8"/>
    <w:multiLevelType w:val="hybridMultilevel"/>
    <w:tmpl w:val="829C1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8E69A5"/>
    <w:multiLevelType w:val="hybridMultilevel"/>
    <w:tmpl w:val="7B6A0F5E"/>
    <w:lvl w:ilvl="0" w:tplc="041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6" w15:restartNumberingAfterBreak="0">
    <w:nsid w:val="7B694DA0"/>
    <w:multiLevelType w:val="hybridMultilevel"/>
    <w:tmpl w:val="8468E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C7E53C3"/>
    <w:multiLevelType w:val="hybridMultilevel"/>
    <w:tmpl w:val="2ADC7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0"/>
  </w:num>
  <w:num w:numId="2">
    <w:abstractNumId w:val="1"/>
  </w:num>
  <w:num w:numId="3">
    <w:abstractNumId w:val="19"/>
  </w:num>
  <w:num w:numId="4">
    <w:abstractNumId w:val="3"/>
  </w:num>
  <w:num w:numId="5">
    <w:abstractNumId w:val="10"/>
  </w:num>
  <w:num w:numId="6">
    <w:abstractNumId w:val="0"/>
  </w:num>
  <w:num w:numId="7">
    <w:abstractNumId w:val="22"/>
  </w:num>
  <w:num w:numId="8">
    <w:abstractNumId w:val="16"/>
  </w:num>
  <w:num w:numId="9">
    <w:abstractNumId w:val="4"/>
  </w:num>
  <w:num w:numId="10">
    <w:abstractNumId w:val="23"/>
  </w:num>
  <w:num w:numId="11">
    <w:abstractNumId w:val="5"/>
  </w:num>
  <w:num w:numId="12">
    <w:abstractNumId w:val="27"/>
  </w:num>
  <w:num w:numId="13">
    <w:abstractNumId w:val="13"/>
  </w:num>
  <w:num w:numId="14">
    <w:abstractNumId w:val="8"/>
  </w:num>
  <w:num w:numId="15">
    <w:abstractNumId w:val="14"/>
  </w:num>
  <w:num w:numId="16">
    <w:abstractNumId w:val="11"/>
  </w:num>
  <w:num w:numId="17">
    <w:abstractNumId w:val="12"/>
  </w:num>
  <w:num w:numId="18">
    <w:abstractNumId w:val="18"/>
  </w:num>
  <w:num w:numId="19">
    <w:abstractNumId w:val="2"/>
  </w:num>
  <w:num w:numId="20">
    <w:abstractNumId w:val="9"/>
  </w:num>
  <w:num w:numId="21">
    <w:abstractNumId w:val="7"/>
  </w:num>
  <w:num w:numId="22">
    <w:abstractNumId w:val="6"/>
  </w:num>
  <w:num w:numId="23">
    <w:abstractNumId w:val="21"/>
  </w:num>
  <w:num w:numId="24">
    <w:abstractNumId w:val="15"/>
  </w:num>
  <w:num w:numId="25">
    <w:abstractNumId w:val="17"/>
  </w:num>
  <w:num w:numId="26">
    <w:abstractNumId w:val="26"/>
  </w:num>
  <w:num w:numId="27">
    <w:abstractNumId w:val="24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378"/>
    <w:rsid w:val="00000BEF"/>
    <w:rsid w:val="000F0873"/>
    <w:rsid w:val="000F16BD"/>
    <w:rsid w:val="000F51CC"/>
    <w:rsid w:val="0013590E"/>
    <w:rsid w:val="00172314"/>
    <w:rsid w:val="00177DCB"/>
    <w:rsid w:val="001851A0"/>
    <w:rsid w:val="00185671"/>
    <w:rsid w:val="001D0297"/>
    <w:rsid w:val="00215535"/>
    <w:rsid w:val="002264D1"/>
    <w:rsid w:val="00230DB2"/>
    <w:rsid w:val="00237A72"/>
    <w:rsid w:val="002F5FF4"/>
    <w:rsid w:val="00381267"/>
    <w:rsid w:val="003A2505"/>
    <w:rsid w:val="003A7FA1"/>
    <w:rsid w:val="003E62B0"/>
    <w:rsid w:val="0044486C"/>
    <w:rsid w:val="0048104B"/>
    <w:rsid w:val="005238FE"/>
    <w:rsid w:val="00536178"/>
    <w:rsid w:val="00566B35"/>
    <w:rsid w:val="005D15B8"/>
    <w:rsid w:val="005D2145"/>
    <w:rsid w:val="005D272E"/>
    <w:rsid w:val="00601DEE"/>
    <w:rsid w:val="00651879"/>
    <w:rsid w:val="00661A47"/>
    <w:rsid w:val="00674F2F"/>
    <w:rsid w:val="006B34CA"/>
    <w:rsid w:val="006D7AEF"/>
    <w:rsid w:val="006E47B9"/>
    <w:rsid w:val="00721619"/>
    <w:rsid w:val="00751BD3"/>
    <w:rsid w:val="007540CF"/>
    <w:rsid w:val="00772032"/>
    <w:rsid w:val="007C5038"/>
    <w:rsid w:val="007F5518"/>
    <w:rsid w:val="0083489C"/>
    <w:rsid w:val="00892AF9"/>
    <w:rsid w:val="008A1621"/>
    <w:rsid w:val="0096216B"/>
    <w:rsid w:val="00985D38"/>
    <w:rsid w:val="00A06747"/>
    <w:rsid w:val="00A07A2B"/>
    <w:rsid w:val="00A46BC4"/>
    <w:rsid w:val="00AF4D9B"/>
    <w:rsid w:val="00B56F2E"/>
    <w:rsid w:val="00B82F2D"/>
    <w:rsid w:val="00B9329D"/>
    <w:rsid w:val="00BC135F"/>
    <w:rsid w:val="00BE7D0E"/>
    <w:rsid w:val="00C72969"/>
    <w:rsid w:val="00C935DC"/>
    <w:rsid w:val="00D86B89"/>
    <w:rsid w:val="00E6203C"/>
    <w:rsid w:val="00EC5378"/>
    <w:rsid w:val="00EE6F42"/>
    <w:rsid w:val="00EF5EF6"/>
    <w:rsid w:val="00F10B24"/>
    <w:rsid w:val="00F72A50"/>
    <w:rsid w:val="00FD16FB"/>
    <w:rsid w:val="00FE49BD"/>
    <w:rsid w:val="00FF4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18CCD7"/>
  <w15:chartTrackingRefBased/>
  <w15:docId w15:val="{F37BAB68-9326-48A9-B182-BAC7AA089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37A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237A7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37A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4">
    <w:name w:val="Table Grid"/>
    <w:basedOn w:val="a1"/>
    <w:uiPriority w:val="39"/>
    <w:rsid w:val="000F08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0F087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51879"/>
  </w:style>
  <w:style w:type="paragraph" w:styleId="a8">
    <w:name w:val="footer"/>
    <w:basedOn w:val="a"/>
    <w:link w:val="a9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51879"/>
  </w:style>
  <w:style w:type="paragraph" w:customStyle="1" w:styleId="aa">
    <w:name w:val="Для абзацов с отступом после абзаца"/>
    <w:basedOn w:val="a"/>
    <w:link w:val="ab"/>
    <w:uiPriority w:val="1"/>
    <w:qFormat/>
    <w:rsid w:val="00A07A2B"/>
    <w:pPr>
      <w:widowControl w:val="0"/>
      <w:tabs>
        <w:tab w:val="left" w:pos="1547"/>
        <w:tab w:val="left" w:pos="1548"/>
      </w:tabs>
      <w:autoSpaceDE w:val="0"/>
      <w:autoSpaceDN w:val="0"/>
      <w:spacing w:after="240" w:line="240" w:lineRule="auto"/>
      <w:ind w:firstLine="709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ab">
    <w:name w:val="Для абзацов с отступом после абзаца Знак"/>
    <w:basedOn w:val="a0"/>
    <w:link w:val="aa"/>
    <w:uiPriority w:val="1"/>
    <w:rsid w:val="00A07A2B"/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diadoc.ru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hyperlink" Target="https://astral.ru/products/astral-otchet-5-0/" TargetMode="Externa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s://taxcom.ru/dokumentooborot/fajler/" TargetMode="Externa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hyperlink" Target="https://sbis.ru/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www.docrobot.ru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E35358-F596-446A-8F94-E2621900AE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0</TotalTime>
  <Pages>1</Pages>
  <Words>2628</Words>
  <Characters>14982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Computer</cp:lastModifiedBy>
  <cp:revision>43</cp:revision>
  <dcterms:created xsi:type="dcterms:W3CDTF">2023-03-04T19:25:00Z</dcterms:created>
  <dcterms:modified xsi:type="dcterms:W3CDTF">2023-03-09T21:02:00Z</dcterms:modified>
</cp:coreProperties>
</file>